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961687" w14:textId="453B2E2B" w:rsidR="00DC5178" w:rsidRPr="003708EB" w:rsidRDefault="00DC5178" w:rsidP="00DC5178">
      <w:pPr>
        <w:pStyle w:val="CRCoverPage"/>
        <w:tabs>
          <w:tab w:val="right" w:pos="9639"/>
        </w:tabs>
        <w:spacing w:after="0"/>
        <w:rPr>
          <w:lang w:val="en-US"/>
        </w:rPr>
      </w:pPr>
      <w:r w:rsidRPr="003708EB">
        <w:rPr>
          <w:b/>
          <w:noProof/>
          <w:sz w:val="24"/>
          <w:lang w:val="en-US"/>
        </w:rPr>
        <w:t>3GPP TSG-SA/WG2 Meeting #</w:t>
      </w:r>
      <w:r w:rsidR="00D530B8">
        <w:rPr>
          <w:b/>
          <w:noProof/>
          <w:sz w:val="24"/>
          <w:lang w:val="en-US"/>
        </w:rPr>
        <w:t>138E</w:t>
      </w:r>
      <w:r w:rsidRPr="003708EB">
        <w:rPr>
          <w:b/>
          <w:i/>
          <w:noProof/>
          <w:sz w:val="28"/>
          <w:lang w:val="en-US"/>
        </w:rPr>
        <w:tab/>
      </w:r>
      <w:r>
        <w:fldChar w:fldCharType="begin"/>
      </w:r>
      <w:r w:rsidRPr="003708EB">
        <w:rPr>
          <w:lang w:val="en-US"/>
        </w:rPr>
        <w:instrText xml:space="preserve"> DOCPROPERTY  Tdoc#  \* MERGEFORMAT </w:instrText>
      </w:r>
      <w:r>
        <w:fldChar w:fldCharType="separate"/>
      </w:r>
      <w:r w:rsidRPr="003708EB">
        <w:rPr>
          <w:b/>
          <w:i/>
          <w:noProof/>
          <w:sz w:val="28"/>
          <w:lang w:val="en-US"/>
        </w:rPr>
        <w:t>S2-200</w:t>
      </w:r>
      <w:r w:rsidR="00D646B9">
        <w:rPr>
          <w:rFonts w:hint="eastAsia"/>
          <w:b/>
          <w:i/>
          <w:noProof/>
          <w:sz w:val="28"/>
          <w:lang w:val="en-US" w:eastAsia="zh-CN"/>
        </w:rPr>
        <w:t>xx</w:t>
      </w:r>
      <w:r w:rsidR="00D646B9">
        <w:rPr>
          <w:b/>
          <w:i/>
          <w:noProof/>
          <w:sz w:val="28"/>
          <w:lang w:val="en-US" w:eastAsia="zh-CN"/>
        </w:rPr>
        <w:t>xx</w:t>
      </w:r>
      <w:r>
        <w:rPr>
          <w:b/>
          <w:i/>
          <w:noProof/>
          <w:sz w:val="28"/>
        </w:rPr>
        <w:fldChar w:fldCharType="end"/>
      </w:r>
    </w:p>
    <w:p w14:paraId="21278BFE" w14:textId="7028FE7C" w:rsidR="00A12719" w:rsidRPr="00F76B76" w:rsidRDefault="00D530B8" w:rsidP="0060548C">
      <w:pPr>
        <w:pStyle w:val="CRCoverPage"/>
        <w:outlineLvl w:val="0"/>
        <w:rPr>
          <w:rFonts w:cs="Arial"/>
          <w:b/>
          <w:bCs/>
          <w:sz w:val="24"/>
          <w:szCs w:val="24"/>
        </w:rPr>
      </w:pPr>
      <w:r>
        <w:rPr>
          <w:b/>
          <w:noProof/>
          <w:sz w:val="24"/>
          <w:lang w:val="en-US"/>
        </w:rPr>
        <w:t xml:space="preserve">Elbonia, 20 – 24 </w:t>
      </w:r>
      <w:r>
        <w:rPr>
          <w:b/>
          <w:noProof/>
          <w:sz w:val="24"/>
          <w:lang w:val="en-US" w:eastAsia="ko-KR"/>
        </w:rPr>
        <w:t>April</w:t>
      </w:r>
      <w:r>
        <w:rPr>
          <w:b/>
          <w:noProof/>
          <w:sz w:val="24"/>
          <w:lang w:val="en-US"/>
        </w:rPr>
        <w:t>, 2020</w:t>
      </w:r>
      <w:r w:rsidR="00CC5164">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EBEFB1"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1EA44F7" w:rsidR="006C17BB" w:rsidRPr="008F1B1E" w:rsidRDefault="006C17BB">
      <w:pPr>
        <w:ind w:left="2127" w:hanging="2127"/>
        <w:rPr>
          <w:rFonts w:ascii="Arial" w:hAnsi="Arial" w:cs="Arial"/>
          <w:b/>
        </w:rPr>
      </w:pPr>
      <w:r>
        <w:rPr>
          <w:rFonts w:ascii="Arial" w:hAnsi="Arial" w:cs="Arial"/>
          <w:b/>
        </w:rPr>
        <w:t>Source:</w:t>
      </w:r>
      <w:r>
        <w:rPr>
          <w:rFonts w:ascii="Arial" w:hAnsi="Arial" w:cs="Arial"/>
          <w:b/>
        </w:rPr>
        <w:tab/>
      </w:r>
      <w:r w:rsidR="00FF6E7D" w:rsidRPr="00FF6E7D">
        <w:rPr>
          <w:rFonts w:ascii="Arial" w:hAnsi="Arial" w:cs="Arial" w:hint="eastAsia"/>
          <w:b/>
        </w:rPr>
        <w:t>ZTE</w:t>
      </w:r>
    </w:p>
    <w:p w14:paraId="2671809B" w14:textId="2E44C917" w:rsidR="006C17BB" w:rsidRPr="00660390" w:rsidRDefault="006C17BB">
      <w:pPr>
        <w:ind w:left="2127" w:hanging="2127"/>
        <w:rPr>
          <w:rFonts w:ascii="Arial" w:hAnsi="Arial" w:cs="Arial"/>
          <w:b/>
        </w:rPr>
      </w:pPr>
      <w:r w:rsidRPr="00660390">
        <w:rPr>
          <w:rFonts w:ascii="Arial" w:hAnsi="Arial" w:cs="Arial"/>
          <w:b/>
        </w:rPr>
        <w:t>Title:</w:t>
      </w:r>
      <w:r>
        <w:rPr>
          <w:rFonts w:ascii="Arial" w:hAnsi="Arial" w:cs="Arial"/>
          <w:b/>
        </w:rPr>
        <w:tab/>
      </w:r>
      <w:r w:rsidR="00FF6E7D">
        <w:rPr>
          <w:rFonts w:ascii="Arial" w:hAnsi="Arial" w:cs="Arial"/>
          <w:b/>
        </w:rPr>
        <w:t>S</w:t>
      </w:r>
      <w:r w:rsidR="00AC5709">
        <w:rPr>
          <w:rFonts w:ascii="Arial" w:hAnsi="Arial" w:cs="Arial"/>
          <w:b/>
        </w:rPr>
        <w:t>olution to KI</w:t>
      </w:r>
      <w:r w:rsidR="0049248E">
        <w:rPr>
          <w:rFonts w:ascii="Arial" w:hAnsi="Arial" w:cs="Arial"/>
          <w:b/>
        </w:rPr>
        <w:t>#7</w:t>
      </w:r>
      <w:r w:rsidR="00FF6E7D">
        <w:rPr>
          <w:rFonts w:ascii="Arial" w:hAnsi="Arial" w:cs="Arial"/>
          <w:b/>
        </w:rPr>
        <w:t xml:space="preserve">: </w:t>
      </w:r>
      <w:r w:rsidR="00267F46" w:rsidRPr="00267F46">
        <w:rPr>
          <w:rFonts w:ascii="Arial" w:hAnsi="Arial" w:cs="Arial"/>
          <w:b/>
        </w:rPr>
        <w:t>Steering the UE towards the 5G-AN during PDU session Establishment</w:t>
      </w:r>
      <w:r w:rsidR="00267F46" w:rsidDel="0049248E">
        <w:rPr>
          <w:rFonts w:ascii="Arial" w:hAnsi="Arial" w:cs="Arial"/>
          <w:b/>
        </w:rPr>
        <w:t xml:space="preserve"> </w:t>
      </w:r>
    </w:p>
    <w:p w14:paraId="6B5F945F" w14:textId="708476DB" w:rsidR="006C17BB" w:rsidRPr="00660390" w:rsidRDefault="006C17BB">
      <w:pPr>
        <w:ind w:left="2127" w:hanging="2127"/>
        <w:rPr>
          <w:rFonts w:ascii="Arial" w:hAnsi="Arial" w:cs="Arial"/>
          <w:b/>
        </w:rPr>
      </w:pPr>
      <w:r w:rsidRPr="00660390">
        <w:rPr>
          <w:rFonts w:ascii="Arial" w:hAnsi="Arial" w:cs="Arial"/>
          <w:b/>
        </w:rPr>
        <w:t>Document for:</w:t>
      </w:r>
      <w:r>
        <w:rPr>
          <w:rFonts w:ascii="Arial" w:hAnsi="Arial" w:cs="Arial"/>
          <w:b/>
        </w:rPr>
        <w:tab/>
      </w:r>
      <w:r w:rsidR="005833A0">
        <w:rPr>
          <w:rFonts w:ascii="Arial" w:hAnsi="Arial" w:cs="Arial"/>
          <w:b/>
        </w:rPr>
        <w:t>Agreement</w:t>
      </w:r>
    </w:p>
    <w:p w14:paraId="31F032DA" w14:textId="77777777" w:rsidR="00D530B8" w:rsidRDefault="00D530B8" w:rsidP="00D530B8">
      <w:pPr>
        <w:ind w:left="2127" w:hanging="2127"/>
        <w:rPr>
          <w:rFonts w:ascii="Arial" w:hAnsi="Arial" w:cs="Arial"/>
          <w:b/>
        </w:rPr>
      </w:pPr>
      <w:r>
        <w:rPr>
          <w:rFonts w:ascii="Arial" w:hAnsi="Arial" w:cs="Arial"/>
          <w:b/>
        </w:rPr>
        <w:t>Agenda Item:</w:t>
      </w:r>
      <w:r>
        <w:rPr>
          <w:rFonts w:ascii="Arial" w:hAnsi="Arial" w:cs="Arial"/>
          <w:b/>
        </w:rPr>
        <w:tab/>
      </w:r>
      <w:r>
        <w:rPr>
          <w:rFonts w:ascii="Arial" w:hAnsi="Arial" w:cs="Arial"/>
          <w:b/>
          <w:lang w:eastAsia="zh-CN"/>
        </w:rPr>
        <w:t>8.8</w:t>
      </w:r>
    </w:p>
    <w:p w14:paraId="66DB9794" w14:textId="77777777" w:rsidR="00D530B8" w:rsidRDefault="00D530B8" w:rsidP="00D530B8">
      <w:pPr>
        <w:ind w:left="2127" w:hanging="2127"/>
        <w:rPr>
          <w:rFonts w:ascii="Arial" w:hAnsi="Arial" w:cs="Arial"/>
          <w:b/>
        </w:rPr>
      </w:pPr>
      <w:r>
        <w:rPr>
          <w:rFonts w:ascii="Arial" w:hAnsi="Arial" w:cs="Arial"/>
          <w:b/>
        </w:rPr>
        <w:t>Work Item / Release:</w:t>
      </w:r>
      <w:r>
        <w:rPr>
          <w:rFonts w:ascii="Arial" w:hAnsi="Arial" w:cs="Arial"/>
          <w:b/>
        </w:rPr>
        <w:tab/>
      </w:r>
      <w:r>
        <w:rPr>
          <w:rFonts w:ascii="Arial" w:hAnsi="Arial" w:cs="Arial"/>
          <w:b/>
          <w:bCs/>
          <w:sz w:val="21"/>
          <w:szCs w:val="21"/>
          <w:shd w:val="clear" w:color="auto" w:fill="F3F9FF"/>
        </w:rPr>
        <w:t>FS_eNS_Ph2</w:t>
      </w:r>
      <w:r>
        <w:rPr>
          <w:rFonts w:ascii="Arial" w:hAnsi="Arial" w:cs="Arial" w:hint="eastAsia"/>
          <w:b/>
          <w:lang w:eastAsia="zh-CN"/>
        </w:rPr>
        <w:t xml:space="preserve"> / Rel-17</w:t>
      </w:r>
    </w:p>
    <w:p w14:paraId="75976068" w14:textId="63C1EBDE" w:rsidR="00283E20" w:rsidRPr="00660390" w:rsidRDefault="006C17BB" w:rsidP="00283E20">
      <w:pPr>
        <w:rPr>
          <w:rFonts w:ascii="Arial" w:hAnsi="Arial" w:cs="Arial"/>
          <w:i/>
          <w:lang w:eastAsia="zh-CN"/>
        </w:rPr>
      </w:pPr>
      <w:r w:rsidRPr="00660390">
        <w:rPr>
          <w:rFonts w:ascii="Arial" w:hAnsi="Arial" w:cs="Arial"/>
          <w:b/>
          <w:i/>
        </w:rPr>
        <w:t>Abstract of the contribution:</w:t>
      </w:r>
      <w:r w:rsidRPr="00660390">
        <w:rPr>
          <w:rFonts w:ascii="Arial" w:hAnsi="Arial" w:cs="Arial"/>
          <w:i/>
        </w:rPr>
        <w:t xml:space="preserve"> This contributio</w:t>
      </w:r>
      <w:r w:rsidR="001E09FA">
        <w:rPr>
          <w:rFonts w:ascii="Arial" w:hAnsi="Arial" w:cs="Arial"/>
          <w:i/>
        </w:rPr>
        <w:t>n</w:t>
      </w:r>
      <w:bookmarkStart w:id="0" w:name="_Toc462478989"/>
      <w:r w:rsidR="00FD55D5">
        <w:rPr>
          <w:rFonts w:ascii="Arial" w:hAnsi="Arial" w:cs="Arial"/>
          <w:i/>
        </w:rPr>
        <w:t xml:space="preserve"> proposes </w:t>
      </w:r>
      <w:r w:rsidR="00D530B8">
        <w:rPr>
          <w:rFonts w:ascii="Arial" w:hAnsi="Arial" w:cs="Arial"/>
          <w:i/>
        </w:rPr>
        <w:t xml:space="preserve">a new solution to </w:t>
      </w:r>
      <w:r w:rsidR="00F94D18">
        <w:rPr>
          <w:rFonts w:ascii="Arial" w:hAnsi="Arial" w:cs="Arial"/>
          <w:i/>
        </w:rPr>
        <w:t>resolve the key issue#</w:t>
      </w:r>
      <w:r w:rsidR="0049248E">
        <w:rPr>
          <w:rFonts w:ascii="Arial" w:hAnsi="Arial" w:cs="Arial"/>
          <w:i/>
        </w:rPr>
        <w:t>7</w:t>
      </w:r>
    </w:p>
    <w:p w14:paraId="1B52E023" w14:textId="6BC7D09E" w:rsidR="002A67A5" w:rsidRDefault="001212D5" w:rsidP="002A67A5">
      <w:pPr>
        <w:pStyle w:val="Heading1"/>
      </w:pPr>
      <w:r>
        <w:t>1</w:t>
      </w:r>
      <w:r>
        <w:tab/>
      </w:r>
      <w:r w:rsidR="002A67A5">
        <w:t>Introduction</w:t>
      </w:r>
    </w:p>
    <w:p w14:paraId="745D42BD" w14:textId="47E2D9A9" w:rsidR="00FF6E7D" w:rsidRDefault="00E35A9C" w:rsidP="00FF6E7D">
      <w:r>
        <w:rPr>
          <w:rFonts w:eastAsia="SimSun"/>
          <w:lang w:eastAsia="zh-CN"/>
        </w:rPr>
        <w:t>T</w:t>
      </w:r>
      <w:r w:rsidRPr="00FF6E7D">
        <w:t>his contribution proposes a</w:t>
      </w:r>
      <w:r w:rsidR="0049248E">
        <w:t xml:space="preserve"> solution to steer the UE towards a proper 5G-AN</w:t>
      </w:r>
      <w:r w:rsidR="0049248E" w:rsidRPr="0049248E">
        <w:t xml:space="preserve"> </w:t>
      </w:r>
      <w:r w:rsidR="0049248E">
        <w:t>(e.g. a specific frequency band) which supports the requested S-NSSAI.</w:t>
      </w:r>
    </w:p>
    <w:p w14:paraId="64C4F651" w14:textId="4D5D1DFB" w:rsidR="00EF553B" w:rsidRDefault="00EF553B" w:rsidP="00FF6E7D">
      <w:r>
        <w:t xml:space="preserve">During the pre SA2#139E </w:t>
      </w:r>
      <w:proofErr w:type="spellStart"/>
      <w:r>
        <w:t>eMeeting</w:t>
      </w:r>
      <w:proofErr w:type="spellEnd"/>
      <w:r>
        <w:t xml:space="preserve"> CC, one of the main disagreement is about the support for more than one frequency bands within the Allowed NSSAI – i.e. different S-NSSAIs within the Allowed NSSAI may each support a different frequency band, and all S-NSSAIs within the Allowed NSSAI needs to be supported simultaneously. </w:t>
      </w:r>
    </w:p>
    <w:p w14:paraId="29795E0F" w14:textId="7597DE29" w:rsidR="00EF553B" w:rsidRDefault="00EF553B" w:rsidP="00FF6E7D">
      <w:r>
        <w:t xml:space="preserve">When examining the definition of Allowed NSSAI as stated in TS 23.501: </w:t>
      </w:r>
    </w:p>
    <w:tbl>
      <w:tblPr>
        <w:tblStyle w:val="TableGrid"/>
        <w:tblW w:w="0" w:type="auto"/>
        <w:tblLook w:val="04A0" w:firstRow="1" w:lastRow="0" w:firstColumn="1" w:lastColumn="0" w:noHBand="0" w:noVBand="1"/>
      </w:tblPr>
      <w:tblGrid>
        <w:gridCol w:w="9628"/>
      </w:tblGrid>
      <w:tr w:rsidR="00EF553B" w14:paraId="5C658CFB" w14:textId="77777777" w:rsidTr="00EF553B">
        <w:tc>
          <w:tcPr>
            <w:tcW w:w="9628" w:type="dxa"/>
          </w:tcPr>
          <w:p w14:paraId="47BDEE23" w14:textId="492727F4" w:rsidR="00EF553B" w:rsidRDefault="00EF553B" w:rsidP="00D801E9">
            <w:pPr>
              <w:keepLines/>
              <w:spacing w:before="120"/>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w:t>
            </w:r>
            <w:r w:rsidRPr="00D801E9">
              <w:rPr>
                <w:iCs/>
                <w:highlight w:val="yellow"/>
              </w:rPr>
              <w:t>could use</w:t>
            </w:r>
            <w:r w:rsidRPr="009E0DE1">
              <w:rPr>
                <w:iCs/>
              </w:rPr>
              <w:t xml:space="preserve"> in the Serving PLMN for the </w:t>
            </w:r>
            <w:r w:rsidRPr="00D801E9">
              <w:rPr>
                <w:iCs/>
                <w:highlight w:val="yellow"/>
              </w:rPr>
              <w:t xml:space="preserve">current Registration </w:t>
            </w:r>
            <w:r w:rsidRPr="00D801E9">
              <w:rPr>
                <w:highlight w:val="yellow"/>
              </w:rPr>
              <w:t>Area</w:t>
            </w:r>
            <w:r w:rsidRPr="009E0DE1">
              <w:t>.</w:t>
            </w:r>
          </w:p>
        </w:tc>
      </w:tr>
    </w:tbl>
    <w:p w14:paraId="0FF3DB5B" w14:textId="372E0DB2" w:rsidR="00EF553B" w:rsidRDefault="00EF553B" w:rsidP="00D801E9">
      <w:pPr>
        <w:spacing w:before="240" w:after="120"/>
        <w:rPr>
          <w:i/>
          <w:iCs/>
        </w:rPr>
      </w:pPr>
      <w:r w:rsidRPr="00D801E9">
        <w:rPr>
          <w:b/>
          <w:bCs/>
          <w:i/>
          <w:iCs/>
        </w:rPr>
        <w:t>Observation#1:</w:t>
      </w:r>
      <w:r w:rsidRPr="00D801E9">
        <w:rPr>
          <w:i/>
          <w:iCs/>
        </w:rPr>
        <w:t xml:space="preserve"> According to the definition, there is no mention that all S-NSSAIs within the Allowed NSSAI can serve only one common frequency band</w:t>
      </w:r>
      <w:r w:rsidR="003357E8">
        <w:rPr>
          <w:i/>
          <w:iCs/>
        </w:rPr>
        <w:t xml:space="preserve"> within the current Registration Area</w:t>
      </w:r>
      <w:r w:rsidRPr="00D801E9">
        <w:rPr>
          <w:i/>
          <w:iCs/>
        </w:rPr>
        <w:t xml:space="preserve">. </w:t>
      </w:r>
      <w:r w:rsidR="003357E8">
        <w:rPr>
          <w:i/>
          <w:iCs/>
        </w:rPr>
        <w:t>Hence, more than one frequency band support within the Allowed NSSAI should be allowed.</w:t>
      </w:r>
      <w:r w:rsidR="00DE2730">
        <w:rPr>
          <w:i/>
          <w:iCs/>
        </w:rPr>
        <w:t xml:space="preserve">  It should be </w:t>
      </w:r>
      <w:proofErr w:type="spellStart"/>
      <w:r w:rsidR="00DE2730">
        <w:rPr>
          <w:i/>
          <w:iCs/>
        </w:rPr>
        <w:t>upto</w:t>
      </w:r>
      <w:proofErr w:type="spellEnd"/>
      <w:r w:rsidR="00DE2730">
        <w:rPr>
          <w:i/>
          <w:iCs/>
        </w:rPr>
        <w:t xml:space="preserve"> operator’s deployment decision to allow one or more frequency bands for a given Allowed NSSAI.  </w:t>
      </w:r>
    </w:p>
    <w:p w14:paraId="6A7BF040" w14:textId="23C22F40" w:rsidR="00C645C7" w:rsidRPr="00D801E9" w:rsidRDefault="00C645C7" w:rsidP="00D801E9">
      <w:pPr>
        <w:spacing w:before="240" w:after="120"/>
        <w:rPr>
          <w:i/>
          <w:iCs/>
        </w:rPr>
      </w:pPr>
      <w:r w:rsidRPr="00D801E9">
        <w:rPr>
          <w:b/>
          <w:bCs/>
          <w:i/>
          <w:iCs/>
        </w:rPr>
        <w:t>Observation#2:</w:t>
      </w:r>
      <w:r>
        <w:rPr>
          <w:i/>
          <w:iCs/>
        </w:rPr>
        <w:t xml:space="preserve"> According to the definition, there is no restriction that “all” S-NSSAIs within the Allowed NSSAI shall be used</w:t>
      </w:r>
      <w:r w:rsidR="00494C4A">
        <w:rPr>
          <w:i/>
          <w:iCs/>
        </w:rPr>
        <w:t xml:space="preserve">, rather, it is defined as “could be used” by the UE in the Serving PLMN for the current Registration Area.  Hence, the simultaneously support for the S-NSSAIs within the Allowed NSSAI should be an objective but not an restriction. </w:t>
      </w:r>
      <w:r w:rsidR="007C5907">
        <w:rPr>
          <w:i/>
          <w:iCs/>
        </w:rPr>
        <w:t xml:space="preserve">  </w:t>
      </w:r>
      <w:r w:rsidR="00494C4A">
        <w:rPr>
          <w:i/>
          <w:iCs/>
        </w:rPr>
        <w:t xml:space="preserve"> </w:t>
      </w:r>
    </w:p>
    <w:p w14:paraId="57B3D343" w14:textId="28DC8E33" w:rsidR="007B30F3" w:rsidRDefault="00EF553B" w:rsidP="00D801E9">
      <w:pPr>
        <w:spacing w:before="240"/>
      </w:pPr>
      <w:r>
        <w:t xml:space="preserve">When looking </w:t>
      </w:r>
      <w:r w:rsidR="00F213F1">
        <w:t>into</w:t>
      </w:r>
      <w:r>
        <w:t xml:space="preserve"> the TS 23.502,</w:t>
      </w:r>
      <w:r w:rsidR="007B30F3">
        <w:t xml:space="preserve"> clause 4.13.6.1 EPS Fallback for IMS voice (see figure below), there is already precedence that the support for inter-RAT handover </w:t>
      </w:r>
      <w:r w:rsidR="00F213F1">
        <w:t>to respond</w:t>
      </w:r>
      <w:r w:rsidR="007B30F3">
        <w:t xml:space="preserve"> to the MO and MT session initiation with or without N26.  One </w:t>
      </w:r>
      <w:r w:rsidR="00F213F1">
        <w:t>would observe that</w:t>
      </w:r>
      <w:r w:rsidR="007B30F3">
        <w:t xml:space="preserve"> the support </w:t>
      </w:r>
      <w:r w:rsidR="00E3658E">
        <w:t xml:space="preserve">for </w:t>
      </w:r>
      <w:r w:rsidR="007B30F3">
        <w:t xml:space="preserve">inter frequency handover </w:t>
      </w:r>
      <w:r w:rsidR="00F213F1">
        <w:t xml:space="preserve">should be </w:t>
      </w:r>
      <w:r w:rsidR="007B30F3">
        <w:t>feasible for KI#7</w:t>
      </w:r>
      <w:r w:rsidR="00F213F1">
        <w:t>.</w:t>
      </w:r>
      <w:r w:rsidR="007B30F3">
        <w:t xml:space="preserve">  </w:t>
      </w:r>
    </w:p>
    <w:p w14:paraId="0923ADAB" w14:textId="72D8075A" w:rsidR="00EF553B" w:rsidRPr="00D801E9" w:rsidRDefault="003357E8" w:rsidP="00D801E9">
      <w:pPr>
        <w:spacing w:before="240"/>
        <w:rPr>
          <w:i/>
          <w:iCs/>
        </w:rPr>
      </w:pPr>
      <w:r w:rsidRPr="00D801E9">
        <w:rPr>
          <w:b/>
          <w:bCs/>
          <w:i/>
          <w:iCs/>
        </w:rPr>
        <w:t>Observation#</w:t>
      </w:r>
      <w:r w:rsidR="007C5907">
        <w:rPr>
          <w:b/>
          <w:bCs/>
          <w:i/>
          <w:iCs/>
        </w:rPr>
        <w:t>3</w:t>
      </w:r>
      <w:r w:rsidRPr="00D801E9">
        <w:rPr>
          <w:b/>
          <w:bCs/>
          <w:i/>
          <w:iCs/>
        </w:rPr>
        <w:t>:</w:t>
      </w:r>
      <w:r w:rsidRPr="00D801E9">
        <w:rPr>
          <w:i/>
          <w:iCs/>
        </w:rPr>
        <w:t xml:space="preserve"> Based on today existing capability for supporting inter-RAT mobility handover for EPS Fallback for IMS voice, the support for KI#7 to enable inter-frequency handover support across S-NSSAIs within the Allowed NSSAI using the common control plane should be feasible. </w:t>
      </w:r>
      <w:r w:rsidR="00EF553B" w:rsidRPr="00D801E9">
        <w:rPr>
          <w:i/>
          <w:iCs/>
        </w:rPr>
        <w:t xml:space="preserve"> </w:t>
      </w:r>
    </w:p>
    <w:bookmarkStart w:id="1" w:name="_MON_1640577999"/>
    <w:bookmarkEnd w:id="1"/>
    <w:p w14:paraId="71AC1036" w14:textId="00F7B835" w:rsidR="00EF553B" w:rsidRDefault="00EF553B" w:rsidP="00EF553B">
      <w:pPr>
        <w:spacing w:before="180" w:after="120"/>
        <w:jc w:val="center"/>
      </w:pPr>
      <w:r w:rsidRPr="00486F00">
        <w:object w:dxaOrig="10018" w:dyaOrig="7288" w14:anchorId="5EFDF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263.8pt" o:ole="">
            <v:imagedata r:id="rId8" o:title=""/>
          </v:shape>
          <o:OLEObject Type="Embed" ProgID="Word.Picture.8" ShapeID="_x0000_i1025" DrawAspect="Content" ObjectID="_1651096966" r:id="rId9"/>
        </w:object>
      </w:r>
    </w:p>
    <w:p w14:paraId="3A628C8A" w14:textId="789CCFC9" w:rsidR="003357E8" w:rsidRPr="00D801E9" w:rsidRDefault="00DE2730" w:rsidP="00D801E9">
      <w:pPr>
        <w:jc w:val="center"/>
        <w:rPr>
          <w:rFonts w:ascii="Arial" w:hAnsi="Arial" w:cs="Arial"/>
          <w:b/>
          <w:bCs/>
        </w:rPr>
      </w:pPr>
      <w:r w:rsidRPr="00D801E9">
        <w:rPr>
          <w:rFonts w:ascii="Arial" w:hAnsi="Arial" w:cs="Arial"/>
          <w:b/>
          <w:bCs/>
        </w:rPr>
        <w:t>Reference to TS 23.502, clause 4.13.6.1 EPS Fallback for IMS voice</w:t>
      </w:r>
    </w:p>
    <w:p w14:paraId="768524F9" w14:textId="3B683858" w:rsidR="003938D6" w:rsidRDefault="003938D6" w:rsidP="003357E8">
      <w:r>
        <w:t xml:space="preserve">To </w:t>
      </w:r>
      <w:r w:rsidR="00DE2730">
        <w:t xml:space="preserve">further examine some concerns that were raised during the pre SA2#139E </w:t>
      </w:r>
      <w:proofErr w:type="spellStart"/>
      <w:r w:rsidR="00DE2730">
        <w:t>eMeeting</w:t>
      </w:r>
      <w:proofErr w:type="spellEnd"/>
      <w:r w:rsidR="00DE2730">
        <w:t xml:space="preserve"> CC discussions for supporting more than one frequency bands within the Allowed NSSAI, this PCR proposes the following: </w:t>
      </w:r>
    </w:p>
    <w:p w14:paraId="5D98D1A4" w14:textId="40202C13" w:rsidR="00DE2730" w:rsidRDefault="00DE2730" w:rsidP="00DE2730">
      <w:pPr>
        <w:pStyle w:val="ListParagraph"/>
        <w:numPr>
          <w:ilvl w:val="0"/>
          <w:numId w:val="15"/>
        </w:numPr>
      </w:pPr>
      <w:r>
        <w:t>Supporting all S-NSSAIs within the Allowed NSSAI simultaneously</w:t>
      </w:r>
    </w:p>
    <w:p w14:paraId="4B347582" w14:textId="593652B1" w:rsidR="00DE2730" w:rsidRDefault="00802706" w:rsidP="00D801E9">
      <w:pPr>
        <w:spacing w:after="240"/>
      </w:pPr>
      <w:r>
        <w:t xml:space="preserve">As discussed earlier, based on the current definition of Allowed NSSAI, it </w:t>
      </w:r>
      <w:r w:rsidR="00C4356A">
        <w:t>does</w:t>
      </w:r>
      <w:r>
        <w:t xml:space="preserve"> not restrict</w:t>
      </w:r>
      <w:r w:rsidR="00C4356A">
        <w:t xml:space="preserve"> the mandatory support for simultaneously operation for all S-NSSAIs within the Allowed NSSAI.  Certainly, it is the objective to enable the simultaneous support as much as possible.  In case when multiple PDU sessions are activated, this PCR proposes to leave it to 5G-AN, based on operator’s policy (e.g. preference and/or priority)</w:t>
      </w:r>
      <w:r w:rsidR="004954E4">
        <w:t xml:space="preserve"> and/or 5G-AN implementation</w:t>
      </w:r>
      <w:r w:rsidR="00C4356A">
        <w:t xml:space="preserve">, to determine whether to transfer the existing PDU sessions to the target 5G-AN.   </w:t>
      </w:r>
      <w:r>
        <w:t xml:space="preserve"> </w:t>
      </w:r>
    </w:p>
    <w:p w14:paraId="2CFAA7D9" w14:textId="6B5054B7" w:rsidR="00DE2730" w:rsidRDefault="00802706" w:rsidP="00DE2730">
      <w:pPr>
        <w:pStyle w:val="ListParagraph"/>
        <w:numPr>
          <w:ilvl w:val="0"/>
          <w:numId w:val="15"/>
        </w:numPr>
      </w:pPr>
      <w:r>
        <w:t xml:space="preserve">Supporting MO or MT request </w:t>
      </w:r>
      <w:r w:rsidR="00CA0B12">
        <w:t>for PDU session over</w:t>
      </w:r>
      <w:r>
        <w:t xml:space="preserve"> the other frequency band</w:t>
      </w:r>
    </w:p>
    <w:p w14:paraId="47300323" w14:textId="0536AF05" w:rsidR="00802706" w:rsidRDefault="004954E4" w:rsidP="00D801E9">
      <w:pPr>
        <w:spacing w:after="240"/>
      </w:pPr>
      <w:r>
        <w:t xml:space="preserve">As shown in TS 23.502, clause 4.13.6.1 </w:t>
      </w:r>
      <w:r w:rsidR="006A74B2">
        <w:t xml:space="preserve">above, </w:t>
      </w:r>
      <w:r>
        <w:t xml:space="preserve">when MO or MT request is initiated, </w:t>
      </w:r>
      <w:r w:rsidR="006A74B2">
        <w:t xml:space="preserve">the network triggers the N2 PDU Session Modification request as described in TS 23.502, clause 4.3.3.  This PCR proposes to make some adjustment to the procedures in clause 4.3.3 to support KI#7 for this particular scenario.  </w:t>
      </w:r>
    </w:p>
    <w:p w14:paraId="5154A98B" w14:textId="2A48F0DA" w:rsidR="002E3A49" w:rsidRDefault="00BB0012" w:rsidP="003357E8">
      <w:r>
        <w:t xml:space="preserve">The full proposal </w:t>
      </w:r>
      <w:r w:rsidR="007160F9">
        <w:t xml:space="preserve">of this PCR, </w:t>
      </w:r>
      <w:r>
        <w:t>to support KI#7 based on the understanding that a given Allowed NSSAI supports more than one frequency bands for the corresponding Registration Area</w:t>
      </w:r>
      <w:r w:rsidR="007160F9">
        <w:t>,</w:t>
      </w:r>
      <w:r>
        <w:t xml:space="preserve"> is described in the next clause below. </w:t>
      </w:r>
    </w:p>
    <w:p w14:paraId="3B8ABDFC" w14:textId="50DC4956" w:rsidR="003357E8" w:rsidRPr="00FF6E7D" w:rsidRDefault="003357E8"/>
    <w:p w14:paraId="49B90503" w14:textId="4771DDFF" w:rsidR="001212D5" w:rsidRDefault="002B0D1D" w:rsidP="001212D5">
      <w:pPr>
        <w:pStyle w:val="Heading1"/>
      </w:pPr>
      <w:r>
        <w:t>2</w:t>
      </w:r>
      <w:r w:rsidR="001212D5">
        <w:tab/>
      </w:r>
      <w:r w:rsidR="00940588">
        <w:t>Proposal</w:t>
      </w:r>
      <w:bookmarkEnd w:id="0"/>
    </w:p>
    <w:p w14:paraId="3C2A4354" w14:textId="1EAC216F" w:rsidR="00C53D47" w:rsidRPr="00C53D47" w:rsidRDefault="00C53D47" w:rsidP="00C53D47">
      <w:pPr>
        <w:rPr>
          <w:rFonts w:eastAsia="MS Gothic"/>
        </w:rPr>
      </w:pPr>
      <w:r>
        <w:rPr>
          <w:rFonts w:eastAsia="MS Gothic"/>
        </w:rPr>
        <w:t xml:space="preserve">It is proposed to agree the following changes in TR </w:t>
      </w:r>
      <w:r w:rsidR="00D530B8">
        <w:rPr>
          <w:rFonts w:eastAsia="MS Gothic"/>
        </w:rPr>
        <w:t>23.700</w:t>
      </w:r>
      <w:r w:rsidR="00D530B8">
        <w:rPr>
          <w:rFonts w:asciiTheme="minorEastAsia" w:eastAsiaTheme="minorEastAsia" w:hAnsiTheme="minorEastAsia" w:hint="eastAsia"/>
          <w:lang w:eastAsia="zh-CN"/>
        </w:rPr>
        <w:t>-</w:t>
      </w:r>
      <w:r w:rsidR="00D530B8">
        <w:rPr>
          <w:rFonts w:eastAsia="MS Gothic"/>
        </w:rPr>
        <w:t>40</w:t>
      </w:r>
      <w:r w:rsidRPr="00C53D47">
        <w:rPr>
          <w:rFonts w:eastAsia="MS Gothic"/>
        </w:rPr>
        <w:t>.</w:t>
      </w:r>
    </w:p>
    <w:p w14:paraId="68E46408" w14:textId="77777777" w:rsidR="00C53D47" w:rsidRPr="00C53D47" w:rsidRDefault="00C53D47" w:rsidP="00C53D47">
      <w:pPr>
        <w:rPr>
          <w:rFonts w:eastAsia="MS Gothic"/>
        </w:rPr>
      </w:pPr>
    </w:p>
    <w:p w14:paraId="4A96EB13" w14:textId="04E92E02" w:rsidR="00617125" w:rsidRDefault="00617125" w:rsidP="00617125">
      <w:pPr>
        <w:jc w:val="center"/>
        <w:rPr>
          <w:sz w:val="44"/>
        </w:rPr>
      </w:pPr>
      <w:r w:rsidRPr="00021A8A">
        <w:rPr>
          <w:sz w:val="44"/>
        </w:rPr>
        <w:t>**********</w:t>
      </w:r>
      <w:r w:rsidR="007D205F">
        <w:rPr>
          <w:sz w:val="44"/>
        </w:rPr>
        <w:t>**</w:t>
      </w:r>
      <w:r w:rsidRPr="00021A8A">
        <w:rPr>
          <w:sz w:val="44"/>
        </w:rPr>
        <w:t>* Start Changes *</w:t>
      </w:r>
      <w:r w:rsidR="007D205F">
        <w:rPr>
          <w:sz w:val="44"/>
        </w:rPr>
        <w:t>**</w:t>
      </w:r>
      <w:r w:rsidRPr="00021A8A">
        <w:rPr>
          <w:sz w:val="44"/>
        </w:rPr>
        <w:t>**********</w:t>
      </w:r>
    </w:p>
    <w:p w14:paraId="5577489A" w14:textId="77777777" w:rsidR="003A062E" w:rsidRPr="00E90750" w:rsidRDefault="003A062E" w:rsidP="003A062E">
      <w:pPr>
        <w:pStyle w:val="Heading2"/>
        <w:rPr>
          <w:lang w:eastAsia="zh-CN"/>
        </w:rPr>
      </w:pPr>
      <w:bookmarkStart w:id="2" w:name="_Toc23255035"/>
      <w:bookmarkStart w:id="3" w:name="_Toc26346407"/>
      <w:bookmarkStart w:id="4" w:name="_Toc26346620"/>
      <w:bookmarkStart w:id="5" w:name="_Toc26773890"/>
      <w:bookmarkStart w:id="6" w:name="_Toc31192327"/>
      <w:bookmarkStart w:id="7" w:name="_Toc31192487"/>
      <w:bookmarkStart w:id="8" w:name="_Toc31192978"/>
      <w:bookmarkStart w:id="9" w:name="_Toc31616157"/>
      <w:bookmarkStart w:id="10" w:name="_Toc31616219"/>
      <w:bookmarkStart w:id="11" w:name="_Toc31616295"/>
      <w:bookmarkStart w:id="12" w:name="_Toc31616371"/>
      <w:bookmarkStart w:id="13" w:name="_Toc31616447"/>
      <w:r w:rsidRPr="00E90750">
        <w:rPr>
          <w:lang w:eastAsia="zh-CN"/>
        </w:rPr>
        <w:lastRenderedPageBreak/>
        <w:t>6.0</w:t>
      </w:r>
      <w:r w:rsidRPr="00E90750">
        <w:rPr>
          <w:lang w:eastAsia="zh-CN"/>
        </w:rPr>
        <w:tab/>
        <w:t>Mapping of Solutions to Key Issues</w:t>
      </w:r>
      <w:bookmarkEnd w:id="2"/>
      <w:bookmarkEnd w:id="3"/>
      <w:bookmarkEnd w:id="4"/>
      <w:bookmarkEnd w:id="5"/>
      <w:bookmarkEnd w:id="6"/>
      <w:bookmarkEnd w:id="7"/>
      <w:bookmarkEnd w:id="8"/>
      <w:bookmarkEnd w:id="9"/>
      <w:bookmarkEnd w:id="10"/>
      <w:bookmarkEnd w:id="11"/>
      <w:bookmarkEnd w:id="12"/>
      <w:bookmarkEnd w:id="13"/>
    </w:p>
    <w:p w14:paraId="5C2918A1" w14:textId="77777777" w:rsidR="003A062E" w:rsidRPr="00E90750" w:rsidRDefault="003A062E" w:rsidP="003A062E">
      <w:pPr>
        <w:pStyle w:val="TH"/>
        <w:rPr>
          <w:lang w:eastAsia="zh-CN"/>
        </w:rPr>
      </w:pPr>
      <w:r w:rsidRPr="00E90750">
        <w:rPr>
          <w:lang w:eastAsia="zh-CN"/>
        </w:rPr>
        <w:t>Table 6.0-1: Mapping of Solutions to Key Issu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030"/>
        <w:gridCol w:w="946"/>
      </w:tblGrid>
      <w:tr w:rsidR="002F0875" w:rsidRPr="00BC4377" w14:paraId="0E435238" w14:textId="77777777" w:rsidTr="00064DF1">
        <w:tc>
          <w:tcPr>
            <w:tcW w:w="1350" w:type="dxa"/>
            <w:shd w:val="clear" w:color="auto" w:fill="auto"/>
          </w:tcPr>
          <w:p w14:paraId="1DC0E082" w14:textId="77777777" w:rsidR="002F0875" w:rsidRPr="00BC4377" w:rsidRDefault="002F0875" w:rsidP="00064DF1">
            <w:pPr>
              <w:pStyle w:val="TAH"/>
            </w:pPr>
            <w:proofErr w:type="spellStart"/>
            <w:r w:rsidRPr="00BC4377">
              <w:t>Solution</w:t>
            </w:r>
            <w:r>
              <w:t>#'s</w:t>
            </w:r>
            <w:proofErr w:type="spellEnd"/>
          </w:p>
        </w:tc>
        <w:tc>
          <w:tcPr>
            <w:tcW w:w="6030" w:type="dxa"/>
            <w:shd w:val="clear" w:color="auto" w:fill="auto"/>
          </w:tcPr>
          <w:p w14:paraId="0B71AB7A" w14:textId="77777777" w:rsidR="002F0875" w:rsidRPr="00BC4377" w:rsidRDefault="002F0875" w:rsidP="00064DF1">
            <w:pPr>
              <w:pStyle w:val="TAH"/>
            </w:pPr>
            <w:r>
              <w:t>Solution Titles</w:t>
            </w:r>
          </w:p>
        </w:tc>
        <w:tc>
          <w:tcPr>
            <w:tcW w:w="946" w:type="dxa"/>
            <w:shd w:val="clear" w:color="auto" w:fill="auto"/>
          </w:tcPr>
          <w:p w14:paraId="22CC2F67" w14:textId="77777777" w:rsidR="002F0875" w:rsidRPr="00BC4377" w:rsidRDefault="002F0875" w:rsidP="00064DF1">
            <w:pPr>
              <w:pStyle w:val="TAH"/>
            </w:pPr>
            <w:r>
              <w:t xml:space="preserve">Key </w:t>
            </w:r>
            <w:proofErr w:type="spellStart"/>
            <w:r>
              <w:t>Issue#'s</w:t>
            </w:r>
            <w:proofErr w:type="spellEnd"/>
          </w:p>
        </w:tc>
      </w:tr>
      <w:tr w:rsidR="002F0875" w:rsidRPr="00BC4377" w14:paraId="40807323" w14:textId="77777777" w:rsidTr="00064DF1">
        <w:tc>
          <w:tcPr>
            <w:tcW w:w="1350" w:type="dxa"/>
            <w:shd w:val="clear" w:color="auto" w:fill="auto"/>
          </w:tcPr>
          <w:p w14:paraId="47B5F2FA" w14:textId="77777777" w:rsidR="002F0875" w:rsidRPr="00E41E7B" w:rsidRDefault="002F0875" w:rsidP="00064DF1">
            <w:pPr>
              <w:pStyle w:val="TAH"/>
            </w:pPr>
            <w:r w:rsidRPr="00E41E7B">
              <w:t>1</w:t>
            </w:r>
          </w:p>
        </w:tc>
        <w:tc>
          <w:tcPr>
            <w:tcW w:w="6030" w:type="dxa"/>
            <w:shd w:val="clear" w:color="auto" w:fill="auto"/>
          </w:tcPr>
          <w:p w14:paraId="2A374959" w14:textId="77777777" w:rsidR="002F0875" w:rsidRPr="00E41E7B" w:rsidRDefault="002F0875" w:rsidP="00064DF1">
            <w:pPr>
              <w:pStyle w:val="TAL"/>
            </w:pPr>
            <w:r w:rsidRPr="00E41E7B">
              <w:t>PCF measurement based Network Slice SLA control for Maximum Number of UEs parameter</w:t>
            </w:r>
          </w:p>
        </w:tc>
        <w:tc>
          <w:tcPr>
            <w:tcW w:w="946" w:type="dxa"/>
            <w:shd w:val="clear" w:color="auto" w:fill="auto"/>
          </w:tcPr>
          <w:p w14:paraId="26059DB8" w14:textId="77777777" w:rsidR="002F0875" w:rsidRPr="00E41E7B" w:rsidRDefault="002F0875" w:rsidP="00064DF1">
            <w:pPr>
              <w:pStyle w:val="TAC"/>
            </w:pPr>
            <w:r w:rsidRPr="00E41E7B">
              <w:t>1</w:t>
            </w:r>
          </w:p>
        </w:tc>
      </w:tr>
      <w:tr w:rsidR="002F0875" w:rsidRPr="00BC4377" w14:paraId="0C913107" w14:textId="77777777" w:rsidTr="00064DF1">
        <w:tc>
          <w:tcPr>
            <w:tcW w:w="1350" w:type="dxa"/>
            <w:shd w:val="clear" w:color="auto" w:fill="auto"/>
          </w:tcPr>
          <w:p w14:paraId="1ACDD0A5" w14:textId="77777777" w:rsidR="002F0875" w:rsidRPr="00E41E7B" w:rsidRDefault="002F0875" w:rsidP="00064DF1">
            <w:pPr>
              <w:pStyle w:val="TAH"/>
            </w:pPr>
            <w:r w:rsidRPr="00E41E7B">
              <w:t>2</w:t>
            </w:r>
          </w:p>
        </w:tc>
        <w:tc>
          <w:tcPr>
            <w:tcW w:w="6030" w:type="dxa"/>
            <w:shd w:val="clear" w:color="auto" w:fill="auto"/>
          </w:tcPr>
          <w:p w14:paraId="64CA15FE" w14:textId="77777777" w:rsidR="002F0875" w:rsidRPr="00E41E7B" w:rsidRDefault="002F0875" w:rsidP="00064DF1">
            <w:pPr>
              <w:pStyle w:val="TAL"/>
            </w:pPr>
            <w:r w:rsidRPr="00E41E7B">
              <w:rPr>
                <w:lang w:val="en-US"/>
              </w:rPr>
              <w:t>Max number of UEs per Network Slice control at registration</w:t>
            </w:r>
          </w:p>
        </w:tc>
        <w:tc>
          <w:tcPr>
            <w:tcW w:w="946" w:type="dxa"/>
            <w:shd w:val="clear" w:color="auto" w:fill="auto"/>
          </w:tcPr>
          <w:p w14:paraId="37BA9920" w14:textId="77777777" w:rsidR="002F0875" w:rsidRPr="00E41E7B" w:rsidRDefault="002F0875" w:rsidP="00064DF1">
            <w:pPr>
              <w:pStyle w:val="TAC"/>
            </w:pPr>
            <w:r w:rsidRPr="00E41E7B">
              <w:t>1</w:t>
            </w:r>
          </w:p>
        </w:tc>
      </w:tr>
      <w:tr w:rsidR="002F0875" w:rsidRPr="00BC4377" w14:paraId="40A0EA5B" w14:textId="77777777" w:rsidTr="00064DF1">
        <w:tc>
          <w:tcPr>
            <w:tcW w:w="1350" w:type="dxa"/>
            <w:shd w:val="clear" w:color="auto" w:fill="auto"/>
          </w:tcPr>
          <w:p w14:paraId="39128933" w14:textId="77777777" w:rsidR="002F0875" w:rsidRPr="004A4072" w:rsidRDefault="002F0875" w:rsidP="00064DF1">
            <w:pPr>
              <w:pStyle w:val="TAH"/>
            </w:pPr>
            <w:r>
              <w:t>3</w:t>
            </w:r>
          </w:p>
        </w:tc>
        <w:tc>
          <w:tcPr>
            <w:tcW w:w="6030" w:type="dxa"/>
            <w:shd w:val="clear" w:color="auto" w:fill="auto"/>
          </w:tcPr>
          <w:p w14:paraId="17263116" w14:textId="77777777" w:rsidR="002F0875" w:rsidRPr="00E41E7B" w:rsidRDefault="002F0875" w:rsidP="00064DF1">
            <w:pPr>
              <w:pStyle w:val="TAL"/>
              <w:rPr>
                <w:szCs w:val="18"/>
              </w:rPr>
            </w:pPr>
            <w:bookmarkStart w:id="14" w:name="_Toc25971112"/>
            <w:r w:rsidRPr="00E41E7B">
              <w:rPr>
                <w:szCs w:val="18"/>
              </w:rPr>
              <w:t>AMF/NSSF based counting of UEs in a Network Slice</w:t>
            </w:r>
            <w:bookmarkEnd w:id="14"/>
          </w:p>
        </w:tc>
        <w:tc>
          <w:tcPr>
            <w:tcW w:w="946" w:type="dxa"/>
            <w:shd w:val="clear" w:color="auto" w:fill="auto"/>
          </w:tcPr>
          <w:p w14:paraId="2F35DE61" w14:textId="77777777" w:rsidR="002F0875" w:rsidRPr="004A4072" w:rsidRDefault="002F0875" w:rsidP="00064DF1">
            <w:pPr>
              <w:pStyle w:val="TAC"/>
            </w:pPr>
            <w:r>
              <w:t>1</w:t>
            </w:r>
          </w:p>
        </w:tc>
      </w:tr>
      <w:tr w:rsidR="002F0875" w:rsidRPr="00BC4377" w14:paraId="1D5DB69C" w14:textId="77777777" w:rsidTr="00064DF1">
        <w:tc>
          <w:tcPr>
            <w:tcW w:w="1350" w:type="dxa"/>
            <w:shd w:val="clear" w:color="auto" w:fill="auto"/>
          </w:tcPr>
          <w:p w14:paraId="784B8AF5" w14:textId="77777777" w:rsidR="002F0875" w:rsidRDefault="002F0875" w:rsidP="00064DF1">
            <w:pPr>
              <w:pStyle w:val="TAH"/>
            </w:pPr>
            <w:r>
              <w:t>4</w:t>
            </w:r>
          </w:p>
        </w:tc>
        <w:tc>
          <w:tcPr>
            <w:tcW w:w="6030" w:type="dxa"/>
            <w:shd w:val="clear" w:color="auto" w:fill="auto"/>
          </w:tcPr>
          <w:p w14:paraId="051EDA69" w14:textId="77777777" w:rsidR="002F0875" w:rsidRPr="00E41E7B" w:rsidRDefault="002F0875" w:rsidP="00064DF1">
            <w:pPr>
              <w:pStyle w:val="TAL"/>
              <w:rPr>
                <w:szCs w:val="18"/>
              </w:rPr>
            </w:pPr>
            <w:r w:rsidRPr="00E41E7B">
              <w:rPr>
                <w:rFonts w:eastAsia="SimSun"/>
                <w:szCs w:val="18"/>
              </w:rPr>
              <w:t>NWDAF enhancements for supporting of network slice quota on the maximum number of UEs</w:t>
            </w:r>
          </w:p>
        </w:tc>
        <w:tc>
          <w:tcPr>
            <w:tcW w:w="946" w:type="dxa"/>
            <w:shd w:val="clear" w:color="auto" w:fill="auto"/>
          </w:tcPr>
          <w:p w14:paraId="0BAD95EF" w14:textId="77777777" w:rsidR="002F0875" w:rsidRDefault="002F0875" w:rsidP="00064DF1">
            <w:pPr>
              <w:pStyle w:val="TAC"/>
            </w:pPr>
            <w:r>
              <w:t>1</w:t>
            </w:r>
          </w:p>
        </w:tc>
      </w:tr>
      <w:tr w:rsidR="002F0875" w:rsidRPr="00BC4377" w14:paraId="4A8C93CC" w14:textId="77777777" w:rsidTr="00064DF1">
        <w:tc>
          <w:tcPr>
            <w:tcW w:w="1350" w:type="dxa"/>
            <w:shd w:val="clear" w:color="auto" w:fill="auto"/>
          </w:tcPr>
          <w:p w14:paraId="2F334EC6" w14:textId="77777777" w:rsidR="002F0875" w:rsidRDefault="002F0875" w:rsidP="00064DF1">
            <w:pPr>
              <w:pStyle w:val="TAH"/>
            </w:pPr>
            <w:r>
              <w:t>5</w:t>
            </w:r>
          </w:p>
        </w:tc>
        <w:tc>
          <w:tcPr>
            <w:tcW w:w="6030" w:type="dxa"/>
            <w:shd w:val="clear" w:color="auto" w:fill="auto"/>
          </w:tcPr>
          <w:p w14:paraId="5E61BC13" w14:textId="77777777" w:rsidR="002F0875" w:rsidRPr="00356741" w:rsidRDefault="002F0875" w:rsidP="00064DF1">
            <w:pPr>
              <w:pStyle w:val="TAL"/>
              <w:rPr>
                <w:rFonts w:eastAsia="SimSun"/>
                <w:szCs w:val="18"/>
              </w:rPr>
            </w:pPr>
            <w:r w:rsidRPr="006E353B">
              <w:rPr>
                <w:rFonts w:eastAsia="SimSun"/>
                <w:szCs w:val="18"/>
              </w:rPr>
              <w:t>NWDAF enhancements for supporting of network slice quota on the maximum number of PDU Sessions</w:t>
            </w:r>
          </w:p>
        </w:tc>
        <w:tc>
          <w:tcPr>
            <w:tcW w:w="946" w:type="dxa"/>
            <w:shd w:val="clear" w:color="auto" w:fill="auto"/>
          </w:tcPr>
          <w:p w14:paraId="6678FCF1" w14:textId="77777777" w:rsidR="002F0875" w:rsidRDefault="002F0875" w:rsidP="00064DF1">
            <w:pPr>
              <w:pStyle w:val="TAC"/>
            </w:pPr>
            <w:r>
              <w:t>2</w:t>
            </w:r>
          </w:p>
        </w:tc>
      </w:tr>
      <w:tr w:rsidR="002F0875" w:rsidRPr="00BC4377" w14:paraId="30010D3A" w14:textId="77777777" w:rsidTr="00064DF1">
        <w:tc>
          <w:tcPr>
            <w:tcW w:w="1350" w:type="dxa"/>
            <w:shd w:val="clear" w:color="auto" w:fill="auto"/>
          </w:tcPr>
          <w:p w14:paraId="0E0EE8AE" w14:textId="77777777" w:rsidR="002F0875" w:rsidRDefault="002F0875" w:rsidP="00064DF1">
            <w:pPr>
              <w:pStyle w:val="TAH"/>
            </w:pPr>
            <w:r>
              <w:t>6</w:t>
            </w:r>
          </w:p>
        </w:tc>
        <w:tc>
          <w:tcPr>
            <w:tcW w:w="6030" w:type="dxa"/>
            <w:shd w:val="clear" w:color="auto" w:fill="auto"/>
          </w:tcPr>
          <w:p w14:paraId="6D012071" w14:textId="77777777" w:rsidR="002F0875" w:rsidRPr="006E353B" w:rsidRDefault="002F0875" w:rsidP="00064DF1">
            <w:pPr>
              <w:pStyle w:val="TAL"/>
              <w:rPr>
                <w:rFonts w:eastAsia="SimSun"/>
                <w:szCs w:val="18"/>
              </w:rPr>
            </w:pPr>
            <w:r w:rsidRPr="006E353B">
              <w:rPr>
                <w:szCs w:val="18"/>
              </w:rPr>
              <w:t>PCF-based counting of PDU Sessions in a Network Slice</w:t>
            </w:r>
          </w:p>
        </w:tc>
        <w:tc>
          <w:tcPr>
            <w:tcW w:w="946" w:type="dxa"/>
            <w:shd w:val="clear" w:color="auto" w:fill="auto"/>
          </w:tcPr>
          <w:p w14:paraId="5F4688F5" w14:textId="77777777" w:rsidR="002F0875" w:rsidRDefault="002F0875" w:rsidP="00064DF1">
            <w:pPr>
              <w:pStyle w:val="TAC"/>
            </w:pPr>
            <w:r>
              <w:t>2</w:t>
            </w:r>
          </w:p>
        </w:tc>
      </w:tr>
      <w:tr w:rsidR="002F0875" w:rsidRPr="00BC4377" w14:paraId="0723336A" w14:textId="77777777" w:rsidTr="00064DF1">
        <w:tc>
          <w:tcPr>
            <w:tcW w:w="1350" w:type="dxa"/>
            <w:shd w:val="clear" w:color="auto" w:fill="auto"/>
          </w:tcPr>
          <w:p w14:paraId="336524F7" w14:textId="77777777" w:rsidR="002F0875" w:rsidRDefault="002F0875" w:rsidP="00064DF1">
            <w:pPr>
              <w:pStyle w:val="TAH"/>
            </w:pPr>
            <w:r>
              <w:t>7</w:t>
            </w:r>
          </w:p>
        </w:tc>
        <w:tc>
          <w:tcPr>
            <w:tcW w:w="6030" w:type="dxa"/>
            <w:shd w:val="clear" w:color="auto" w:fill="auto"/>
          </w:tcPr>
          <w:p w14:paraId="4A47E8BA" w14:textId="77777777" w:rsidR="002F0875" w:rsidRPr="006E353B" w:rsidRDefault="002F0875" w:rsidP="00064DF1">
            <w:pPr>
              <w:pStyle w:val="TAL"/>
              <w:rPr>
                <w:szCs w:val="18"/>
              </w:rPr>
            </w:pPr>
            <w:r w:rsidRPr="006E353B">
              <w:rPr>
                <w:szCs w:val="18"/>
              </w:rPr>
              <w:t>Support of Network Slice SLA for Maximum Number of PDU sessions parameter</w:t>
            </w:r>
          </w:p>
        </w:tc>
        <w:tc>
          <w:tcPr>
            <w:tcW w:w="946" w:type="dxa"/>
            <w:shd w:val="clear" w:color="auto" w:fill="auto"/>
          </w:tcPr>
          <w:p w14:paraId="43B80EF9" w14:textId="77777777" w:rsidR="002F0875" w:rsidRDefault="002F0875" w:rsidP="00064DF1">
            <w:pPr>
              <w:pStyle w:val="TAC"/>
            </w:pPr>
            <w:r>
              <w:t>2</w:t>
            </w:r>
          </w:p>
        </w:tc>
      </w:tr>
      <w:tr w:rsidR="002F0875" w:rsidRPr="00BC4377" w14:paraId="7E6C8D25" w14:textId="77777777" w:rsidTr="00064DF1">
        <w:tc>
          <w:tcPr>
            <w:tcW w:w="1350" w:type="dxa"/>
            <w:shd w:val="clear" w:color="auto" w:fill="auto"/>
          </w:tcPr>
          <w:p w14:paraId="6C780B86" w14:textId="77777777" w:rsidR="002F0875" w:rsidRDefault="002F0875" w:rsidP="00064DF1">
            <w:pPr>
              <w:pStyle w:val="TAH"/>
            </w:pPr>
            <w:r>
              <w:t>8</w:t>
            </w:r>
          </w:p>
        </w:tc>
        <w:tc>
          <w:tcPr>
            <w:tcW w:w="6030" w:type="dxa"/>
            <w:shd w:val="clear" w:color="auto" w:fill="auto"/>
          </w:tcPr>
          <w:p w14:paraId="545EFF5A" w14:textId="77777777" w:rsidR="002F0875" w:rsidRPr="006E353B" w:rsidRDefault="002F0875" w:rsidP="00064DF1">
            <w:pPr>
              <w:pStyle w:val="TAL"/>
              <w:rPr>
                <w:szCs w:val="18"/>
              </w:rPr>
            </w:pPr>
            <w:r w:rsidRPr="006E353B">
              <w:rPr>
                <w:rFonts w:eastAsia="SimSun"/>
                <w:szCs w:val="18"/>
              </w:rPr>
              <w:t>AMF and O&amp;M based solution</w:t>
            </w:r>
          </w:p>
        </w:tc>
        <w:tc>
          <w:tcPr>
            <w:tcW w:w="946" w:type="dxa"/>
            <w:shd w:val="clear" w:color="auto" w:fill="auto"/>
          </w:tcPr>
          <w:p w14:paraId="5B76FA48" w14:textId="77777777" w:rsidR="002F0875" w:rsidRPr="00356741" w:rsidRDefault="002F0875" w:rsidP="00064DF1">
            <w:pPr>
              <w:pStyle w:val="TAC"/>
            </w:pPr>
            <w:r w:rsidRPr="00356741">
              <w:t>1, 2 &amp; 4</w:t>
            </w:r>
          </w:p>
        </w:tc>
      </w:tr>
      <w:tr w:rsidR="002F0875" w:rsidRPr="00BC4377" w14:paraId="10249BCC" w14:textId="77777777" w:rsidTr="00064DF1">
        <w:tc>
          <w:tcPr>
            <w:tcW w:w="1350" w:type="dxa"/>
            <w:shd w:val="clear" w:color="auto" w:fill="auto"/>
          </w:tcPr>
          <w:p w14:paraId="256FC159" w14:textId="77777777" w:rsidR="002F0875" w:rsidRDefault="002F0875" w:rsidP="00064DF1">
            <w:pPr>
              <w:pStyle w:val="TAH"/>
            </w:pPr>
            <w:r>
              <w:t>9</w:t>
            </w:r>
          </w:p>
        </w:tc>
        <w:tc>
          <w:tcPr>
            <w:tcW w:w="6030" w:type="dxa"/>
            <w:shd w:val="clear" w:color="auto" w:fill="auto"/>
          </w:tcPr>
          <w:p w14:paraId="4B594561" w14:textId="77777777" w:rsidR="002F0875" w:rsidRPr="00356741" w:rsidRDefault="002F0875" w:rsidP="00064DF1">
            <w:pPr>
              <w:pStyle w:val="TAL"/>
              <w:rPr>
                <w:rFonts w:eastAsia="SimSun"/>
                <w:szCs w:val="18"/>
              </w:rPr>
            </w:pPr>
            <w:r w:rsidRPr="006E353B">
              <w:rPr>
                <w:noProof/>
                <w:szCs w:val="18"/>
              </w:rPr>
              <w:t>Monitoring multiple quotas of number of UEs/PDU Sessions per S-NSSAI at NWDAF</w:t>
            </w:r>
          </w:p>
        </w:tc>
        <w:tc>
          <w:tcPr>
            <w:tcW w:w="946" w:type="dxa"/>
            <w:shd w:val="clear" w:color="auto" w:fill="auto"/>
          </w:tcPr>
          <w:p w14:paraId="3AC7701B" w14:textId="77777777" w:rsidR="002F0875" w:rsidRPr="00356741" w:rsidRDefault="002F0875" w:rsidP="00064DF1">
            <w:pPr>
              <w:pStyle w:val="TAC"/>
            </w:pPr>
            <w:r>
              <w:t>1, 2 &amp; 4</w:t>
            </w:r>
          </w:p>
        </w:tc>
      </w:tr>
      <w:tr w:rsidR="002F0875" w:rsidRPr="00BC4377" w14:paraId="3DAD417B" w14:textId="77777777" w:rsidTr="00064DF1">
        <w:tc>
          <w:tcPr>
            <w:tcW w:w="1350" w:type="dxa"/>
            <w:shd w:val="clear" w:color="auto" w:fill="auto"/>
          </w:tcPr>
          <w:p w14:paraId="6779885F" w14:textId="77777777" w:rsidR="002F0875" w:rsidRDefault="002F0875" w:rsidP="00064DF1">
            <w:pPr>
              <w:pStyle w:val="TAH"/>
            </w:pPr>
            <w:r>
              <w:t>10</w:t>
            </w:r>
          </w:p>
        </w:tc>
        <w:tc>
          <w:tcPr>
            <w:tcW w:w="6030" w:type="dxa"/>
            <w:shd w:val="clear" w:color="auto" w:fill="auto"/>
          </w:tcPr>
          <w:p w14:paraId="3C71853F" w14:textId="77777777" w:rsidR="002F0875" w:rsidRPr="00AD1459" w:rsidRDefault="002F0875" w:rsidP="00064DF1">
            <w:pPr>
              <w:pStyle w:val="TAL"/>
              <w:rPr>
                <w:noProof/>
                <w:szCs w:val="18"/>
              </w:rPr>
            </w:pPr>
            <w:r w:rsidRPr="006E353B">
              <w:rPr>
                <w:szCs w:val="18"/>
                <w:lang w:val="en-US"/>
              </w:rPr>
              <w:t>Max number of PDU Sessions per Network Slice control via NSQ function</w:t>
            </w:r>
          </w:p>
        </w:tc>
        <w:tc>
          <w:tcPr>
            <w:tcW w:w="946" w:type="dxa"/>
            <w:shd w:val="clear" w:color="auto" w:fill="auto"/>
          </w:tcPr>
          <w:p w14:paraId="6A118878" w14:textId="77777777" w:rsidR="002F0875" w:rsidRDefault="002F0875" w:rsidP="00064DF1">
            <w:pPr>
              <w:pStyle w:val="TAC"/>
            </w:pPr>
            <w:r>
              <w:t>2</w:t>
            </w:r>
          </w:p>
        </w:tc>
      </w:tr>
      <w:tr w:rsidR="002F0875" w:rsidRPr="00BC4377" w14:paraId="61C88D65" w14:textId="77777777" w:rsidTr="00064DF1">
        <w:tc>
          <w:tcPr>
            <w:tcW w:w="1350" w:type="dxa"/>
            <w:shd w:val="clear" w:color="auto" w:fill="auto"/>
          </w:tcPr>
          <w:p w14:paraId="3AB5D603" w14:textId="77777777" w:rsidR="002F0875" w:rsidRDefault="002F0875" w:rsidP="00064DF1">
            <w:pPr>
              <w:pStyle w:val="TAH"/>
            </w:pPr>
            <w:r>
              <w:t>11</w:t>
            </w:r>
          </w:p>
        </w:tc>
        <w:tc>
          <w:tcPr>
            <w:tcW w:w="6030" w:type="dxa"/>
            <w:shd w:val="clear" w:color="auto" w:fill="auto"/>
          </w:tcPr>
          <w:p w14:paraId="6CE0121F" w14:textId="77777777" w:rsidR="002F0875" w:rsidRPr="00DF787E" w:rsidRDefault="002F0875" w:rsidP="00064DF1">
            <w:pPr>
              <w:pStyle w:val="TAL"/>
              <w:rPr>
                <w:szCs w:val="18"/>
                <w:lang w:val="en-US"/>
              </w:rPr>
            </w:pPr>
            <w:r w:rsidRPr="006E353B">
              <w:rPr>
                <w:szCs w:val="18"/>
              </w:rPr>
              <w:t>Handling maximum number of sessions using NF status</w:t>
            </w:r>
          </w:p>
        </w:tc>
        <w:tc>
          <w:tcPr>
            <w:tcW w:w="946" w:type="dxa"/>
            <w:shd w:val="clear" w:color="auto" w:fill="auto"/>
          </w:tcPr>
          <w:p w14:paraId="6B2411B7" w14:textId="77777777" w:rsidR="002F0875" w:rsidRDefault="002F0875" w:rsidP="00064DF1">
            <w:pPr>
              <w:pStyle w:val="TAC"/>
            </w:pPr>
            <w:r>
              <w:t>2</w:t>
            </w:r>
          </w:p>
        </w:tc>
      </w:tr>
      <w:tr w:rsidR="00B0256D" w:rsidRPr="002E3FCE" w14:paraId="466E1EB7" w14:textId="77777777" w:rsidTr="00B23F0F">
        <w:trPr>
          <w:ins w:id="15" w:author="zte" w:date="2020-05-15T14:45:00Z"/>
        </w:trPr>
        <w:tc>
          <w:tcPr>
            <w:tcW w:w="1350" w:type="dxa"/>
            <w:shd w:val="clear" w:color="auto" w:fill="auto"/>
          </w:tcPr>
          <w:p w14:paraId="520831CE" w14:textId="77777777" w:rsidR="00B0256D" w:rsidRPr="002F0875" w:rsidRDefault="00B0256D" w:rsidP="00B23F0F">
            <w:pPr>
              <w:pStyle w:val="TAH"/>
              <w:rPr>
                <w:ins w:id="16" w:author="zte" w:date="2020-05-15T14:45:00Z"/>
                <w:rFonts w:eastAsiaTheme="minorEastAsia"/>
                <w:lang w:eastAsia="zh-CN"/>
              </w:rPr>
            </w:pPr>
            <w:ins w:id="17" w:author="zte" w:date="2020-05-15T14:45:00Z">
              <w:r>
                <w:rPr>
                  <w:rFonts w:eastAsiaTheme="minorEastAsia" w:hint="eastAsia"/>
                  <w:lang w:eastAsia="zh-CN"/>
                </w:rPr>
                <w:t>x</w:t>
              </w:r>
            </w:ins>
          </w:p>
        </w:tc>
        <w:tc>
          <w:tcPr>
            <w:tcW w:w="6030" w:type="dxa"/>
            <w:shd w:val="clear" w:color="auto" w:fill="auto"/>
          </w:tcPr>
          <w:p w14:paraId="1F6B98DC" w14:textId="77777777" w:rsidR="00B0256D" w:rsidRPr="006E353B" w:rsidRDefault="00B0256D" w:rsidP="00B23F0F">
            <w:pPr>
              <w:pStyle w:val="TAL"/>
              <w:rPr>
                <w:ins w:id="18" w:author="zte" w:date="2020-05-15T14:45:00Z"/>
                <w:szCs w:val="18"/>
              </w:rPr>
            </w:pPr>
            <w:ins w:id="19" w:author="zte" w:date="2020-05-15T14:45:00Z">
              <w:r>
                <w:t>Steering the UE towards the 5G-AN during PDU session Establishment</w:t>
              </w:r>
            </w:ins>
          </w:p>
        </w:tc>
        <w:tc>
          <w:tcPr>
            <w:tcW w:w="946" w:type="dxa"/>
            <w:shd w:val="clear" w:color="auto" w:fill="auto"/>
          </w:tcPr>
          <w:p w14:paraId="7DD3EE69" w14:textId="77777777" w:rsidR="00B0256D" w:rsidRPr="002E3FCE" w:rsidRDefault="00B0256D" w:rsidP="00B23F0F">
            <w:pPr>
              <w:pStyle w:val="TAC"/>
              <w:rPr>
                <w:ins w:id="20" w:author="zte" w:date="2020-05-15T14:45:00Z"/>
                <w:rFonts w:eastAsiaTheme="minorEastAsia"/>
                <w:lang w:eastAsia="zh-CN"/>
              </w:rPr>
            </w:pPr>
            <w:ins w:id="21" w:author="zte" w:date="2020-05-15T14:45:00Z">
              <w:r>
                <w:rPr>
                  <w:rFonts w:eastAsiaTheme="minorEastAsia"/>
                  <w:lang w:eastAsia="zh-CN"/>
                </w:rPr>
                <w:t>7</w:t>
              </w:r>
            </w:ins>
          </w:p>
        </w:tc>
      </w:tr>
    </w:tbl>
    <w:p w14:paraId="313A1EEB" w14:textId="77777777" w:rsidR="002F0875" w:rsidRDefault="002F0875" w:rsidP="00617125">
      <w:pPr>
        <w:jc w:val="center"/>
        <w:rPr>
          <w:rFonts w:eastAsia="MS Gothic"/>
          <w:sz w:val="44"/>
        </w:rPr>
      </w:pPr>
    </w:p>
    <w:p w14:paraId="060D8B9E" w14:textId="6B063403" w:rsidR="003A062E" w:rsidRDefault="003A062E" w:rsidP="003A062E">
      <w:pPr>
        <w:jc w:val="center"/>
        <w:rPr>
          <w:sz w:val="44"/>
        </w:rPr>
      </w:pPr>
      <w:r w:rsidRPr="00021A8A">
        <w:rPr>
          <w:sz w:val="44"/>
        </w:rPr>
        <w:t>**********</w:t>
      </w:r>
      <w:r>
        <w:rPr>
          <w:sz w:val="44"/>
        </w:rPr>
        <w:t>**</w:t>
      </w:r>
      <w:r w:rsidRPr="00021A8A">
        <w:rPr>
          <w:sz w:val="44"/>
        </w:rPr>
        <w:t xml:space="preserve">* </w:t>
      </w:r>
      <w:r w:rsidRPr="003A062E">
        <w:rPr>
          <w:rFonts w:hint="eastAsia"/>
          <w:sz w:val="44"/>
        </w:rPr>
        <w:t>Ne</w:t>
      </w:r>
      <w:r w:rsidRPr="003A062E">
        <w:rPr>
          <w:sz w:val="44"/>
        </w:rPr>
        <w:t xml:space="preserve">xt </w:t>
      </w:r>
      <w:r w:rsidRPr="00021A8A">
        <w:rPr>
          <w:sz w:val="44"/>
        </w:rPr>
        <w:t>Changes *</w:t>
      </w:r>
      <w:r>
        <w:rPr>
          <w:sz w:val="44"/>
        </w:rPr>
        <w:t>**</w:t>
      </w:r>
      <w:r w:rsidRPr="00021A8A">
        <w:rPr>
          <w:sz w:val="44"/>
        </w:rPr>
        <w:t>**********</w:t>
      </w:r>
    </w:p>
    <w:p w14:paraId="7FD310E1" w14:textId="77777777" w:rsidR="00B0256D" w:rsidRDefault="00B0256D" w:rsidP="00B0256D">
      <w:pPr>
        <w:pStyle w:val="Heading2"/>
        <w:rPr>
          <w:ins w:id="22" w:author="zte" w:date="2020-05-15T14:45:00Z"/>
        </w:rPr>
      </w:pPr>
      <w:bookmarkStart w:id="23" w:name="_Toc31616184"/>
      <w:bookmarkStart w:id="24" w:name="_Toc31616258"/>
      <w:bookmarkStart w:id="25" w:name="_Toc31616334"/>
      <w:bookmarkStart w:id="26" w:name="_Toc31616410"/>
      <w:bookmarkStart w:id="27" w:name="_Toc31616486"/>
      <w:ins w:id="28" w:author="zte" w:date="2020-05-15T14:45:00Z">
        <w:r w:rsidRPr="004113F2">
          <w:rPr>
            <w:lang w:eastAsia="zh-CN"/>
          </w:rPr>
          <w:t>6.</w:t>
        </w:r>
        <w:r w:rsidRPr="00C5044F">
          <w:rPr>
            <w:rFonts w:hint="eastAsia"/>
            <w:lang w:eastAsia="zh-CN"/>
          </w:rPr>
          <w:t>x</w:t>
        </w:r>
        <w:r w:rsidRPr="004113F2">
          <w:rPr>
            <w:rFonts w:hint="eastAsia"/>
            <w:lang w:eastAsia="ko-KR"/>
          </w:rPr>
          <w:tab/>
        </w:r>
        <w:r w:rsidRPr="004113F2">
          <w:t>Soluti</w:t>
        </w:r>
        <w:r w:rsidRPr="004113F2">
          <w:rPr>
            <w:lang w:eastAsia="zh-CN"/>
          </w:rPr>
          <w:t>on</w:t>
        </w:r>
        <w:r w:rsidRPr="004113F2">
          <w:rPr>
            <w:rFonts w:hint="eastAsia"/>
            <w:lang w:eastAsia="zh-CN"/>
          </w:rPr>
          <w:t xml:space="preserve"> </w:t>
        </w:r>
        <w:r w:rsidRPr="004113F2">
          <w:rPr>
            <w:rFonts w:hint="eastAsia"/>
          </w:rPr>
          <w:t>#</w:t>
        </w:r>
        <w:r>
          <w:t>x</w:t>
        </w:r>
        <w:r w:rsidRPr="004113F2">
          <w:t xml:space="preserve">: </w:t>
        </w:r>
        <w:bookmarkEnd w:id="23"/>
        <w:bookmarkEnd w:id="24"/>
        <w:bookmarkEnd w:id="25"/>
        <w:bookmarkEnd w:id="26"/>
        <w:bookmarkEnd w:id="27"/>
        <w:r>
          <w:t>Steering the UE towards the 5G-AN during PDU session Establishment</w:t>
        </w:r>
      </w:ins>
    </w:p>
    <w:p w14:paraId="5F3B95BA" w14:textId="77777777" w:rsidR="00B0256D" w:rsidRPr="00C303C8" w:rsidRDefault="00B0256D" w:rsidP="00B0256D">
      <w:pPr>
        <w:pStyle w:val="Heading3"/>
        <w:rPr>
          <w:ins w:id="29" w:author="zte" w:date="2020-05-15T14:45:00Z"/>
        </w:rPr>
      </w:pPr>
      <w:bookmarkStart w:id="30" w:name="_Toc25971119"/>
      <w:bookmarkStart w:id="31" w:name="_Toc25971363"/>
      <w:bookmarkStart w:id="32" w:name="_Toc26360287"/>
      <w:bookmarkStart w:id="33" w:name="_Toc26360356"/>
      <w:bookmarkStart w:id="34" w:name="_Toc30640001"/>
      <w:bookmarkStart w:id="35" w:name="_Toc31274605"/>
      <w:ins w:id="36" w:author="zte" w:date="2020-05-15T14:45:00Z">
        <w:r w:rsidRPr="00C303C8">
          <w:t>6.</w:t>
        </w:r>
        <w:r w:rsidRPr="00C5044F">
          <w:rPr>
            <w:rFonts w:hint="eastAsia"/>
          </w:rPr>
          <w:t>x</w:t>
        </w:r>
        <w:r w:rsidRPr="00C303C8">
          <w:t>.</w:t>
        </w:r>
        <w:r w:rsidRPr="00C303C8">
          <w:rPr>
            <w:rFonts w:hint="eastAsia"/>
          </w:rPr>
          <w:t>1</w:t>
        </w:r>
        <w:r w:rsidRPr="00C303C8">
          <w:rPr>
            <w:rFonts w:hint="eastAsia"/>
          </w:rPr>
          <w:tab/>
        </w:r>
        <w:r w:rsidRPr="00C303C8">
          <w:t>Introduction</w:t>
        </w:r>
        <w:bookmarkEnd w:id="30"/>
        <w:bookmarkEnd w:id="31"/>
        <w:bookmarkEnd w:id="32"/>
        <w:bookmarkEnd w:id="33"/>
        <w:bookmarkEnd w:id="34"/>
        <w:bookmarkEnd w:id="35"/>
      </w:ins>
    </w:p>
    <w:p w14:paraId="0BEBE281" w14:textId="77777777" w:rsidR="00B0256D" w:rsidRDefault="00B0256D" w:rsidP="00B0256D">
      <w:pPr>
        <w:rPr>
          <w:ins w:id="37" w:author="zte" w:date="2020-05-15T14:45:00Z"/>
          <w:lang w:eastAsia="zh-CN"/>
        </w:rPr>
      </w:pPr>
      <w:ins w:id="38" w:author="zte" w:date="2020-05-15T14:45:00Z">
        <w:r>
          <w:rPr>
            <w:lang w:eastAsia="zh-CN"/>
          </w:rPr>
          <w:t>This solution addresses the key issue #7, especially on the following questions:</w:t>
        </w:r>
      </w:ins>
    </w:p>
    <w:p w14:paraId="735D31D9" w14:textId="77777777" w:rsidR="00B0256D" w:rsidRDefault="00B0256D" w:rsidP="00B0256D">
      <w:pPr>
        <w:pStyle w:val="B1"/>
        <w:rPr>
          <w:ins w:id="39" w:author="zte" w:date="2020-05-15T14:45:00Z"/>
        </w:rPr>
      </w:pPr>
      <w:ins w:id="40" w:author="zte" w:date="2020-05-15T14:45:00Z">
        <w:r>
          <w:t>-</w:t>
        </w:r>
        <w:r>
          <w:tab/>
          <w:t>How does 5GS steer UEs to a 5G-AN (e.g. a specific frequency band) that can support the network slices that the UE can use.</w:t>
        </w:r>
      </w:ins>
    </w:p>
    <w:p w14:paraId="594E3A81" w14:textId="77777777" w:rsidR="00B0256D" w:rsidRDefault="00B0256D" w:rsidP="00B0256D">
      <w:pPr>
        <w:pStyle w:val="B1"/>
        <w:rPr>
          <w:ins w:id="41" w:author="zte" w:date="2020-05-15T14:45:00Z"/>
        </w:rPr>
      </w:pPr>
      <w:ins w:id="42" w:author="zte" w:date="2020-05-15T14:45:00Z">
        <w:r>
          <w:t>-</w:t>
        </w:r>
        <w:r>
          <w:tab/>
          <w:t>What information does 5GS need to take a decision to steer UE to a proper 5G-AN.</w:t>
        </w:r>
      </w:ins>
    </w:p>
    <w:p w14:paraId="29275DA0" w14:textId="77777777" w:rsidR="00B0256D" w:rsidRDefault="00B0256D" w:rsidP="00B0256D">
      <w:pPr>
        <w:pStyle w:val="B1"/>
        <w:rPr>
          <w:ins w:id="43" w:author="zte" w:date="2020-05-15T14:45:00Z"/>
        </w:rPr>
      </w:pPr>
      <w:ins w:id="44" w:author="zte" w:date="2020-05-15T14:45:00Z">
        <w:r>
          <w:t>-</w:t>
        </w:r>
        <w:r>
          <w:tab/>
          <w:t>What information should be provided to the UE to select a proper 5G-AN and how it is sent to the UE.</w:t>
        </w:r>
      </w:ins>
    </w:p>
    <w:p w14:paraId="663F9924" w14:textId="77777777" w:rsidR="00B0256D" w:rsidRDefault="00B0256D" w:rsidP="00B0256D">
      <w:pPr>
        <w:pStyle w:val="B1"/>
        <w:rPr>
          <w:ins w:id="45" w:author="zte" w:date="2020-05-15T14:45:00Z"/>
        </w:rPr>
      </w:pPr>
      <w:ins w:id="46" w:author="zte" w:date="2020-05-15T14:45:00Z">
        <w:r>
          <w:t>-</w:t>
        </w:r>
        <w:r>
          <w:tab/>
          <w:t>Any RAN impacts shall be identified and alignment with RAN WGs shall be pursued if any impacts are identified.</w:t>
        </w:r>
      </w:ins>
    </w:p>
    <w:p w14:paraId="30E2E800" w14:textId="77777777" w:rsidR="00B0256D" w:rsidRPr="000009BA" w:rsidRDefault="00B0256D" w:rsidP="00B0256D">
      <w:pPr>
        <w:rPr>
          <w:ins w:id="47" w:author="zte" w:date="2020-05-15T14:45:00Z"/>
        </w:rPr>
      </w:pPr>
    </w:p>
    <w:p w14:paraId="0BEB0D63" w14:textId="77777777" w:rsidR="00B0256D" w:rsidRPr="00E31168" w:rsidRDefault="00B0256D" w:rsidP="00B0256D">
      <w:pPr>
        <w:pStyle w:val="Heading3"/>
        <w:rPr>
          <w:ins w:id="48" w:author="zte" w:date="2020-05-15T14:45:00Z"/>
          <w:lang w:eastAsia="ko-KR"/>
        </w:rPr>
      </w:pPr>
      <w:bookmarkStart w:id="49" w:name="_Toc25971120"/>
      <w:bookmarkStart w:id="50" w:name="_Toc25971364"/>
      <w:bookmarkStart w:id="51" w:name="_Toc26360288"/>
      <w:bookmarkStart w:id="52" w:name="_Toc26360357"/>
      <w:bookmarkStart w:id="53" w:name="_Toc30640002"/>
      <w:bookmarkStart w:id="54" w:name="_Toc31274606"/>
      <w:ins w:id="55" w:author="zte" w:date="2020-05-15T14:45:00Z">
        <w:r w:rsidRPr="00E31168">
          <w:rPr>
            <w:lang w:eastAsia="ko-KR"/>
          </w:rPr>
          <w:t>6.</w:t>
        </w:r>
        <w:r>
          <w:rPr>
            <w:lang w:eastAsia="ko-KR"/>
          </w:rPr>
          <w:t>x</w:t>
        </w:r>
        <w:r w:rsidRPr="00E31168">
          <w:rPr>
            <w:lang w:eastAsia="ko-KR"/>
          </w:rPr>
          <w:t>.2</w:t>
        </w:r>
        <w:r w:rsidRPr="00E31168">
          <w:rPr>
            <w:lang w:eastAsia="ko-KR"/>
          </w:rPr>
          <w:tab/>
        </w:r>
        <w:r>
          <w:rPr>
            <w:lang w:eastAsia="ko-KR"/>
          </w:rPr>
          <w:t>High-level Description</w:t>
        </w:r>
        <w:bookmarkEnd w:id="49"/>
        <w:bookmarkEnd w:id="50"/>
        <w:bookmarkEnd w:id="51"/>
        <w:bookmarkEnd w:id="52"/>
        <w:bookmarkEnd w:id="53"/>
        <w:bookmarkEnd w:id="54"/>
      </w:ins>
    </w:p>
    <w:p w14:paraId="536D4A15" w14:textId="77777777" w:rsidR="00B0256D" w:rsidRDefault="00B0256D" w:rsidP="00B0256D">
      <w:pPr>
        <w:overflowPunct/>
        <w:autoSpaceDE/>
        <w:autoSpaceDN/>
        <w:adjustRightInd/>
        <w:textAlignment w:val="auto"/>
        <w:rPr>
          <w:ins w:id="56" w:author="zte" w:date="2020-05-15T14:45:00Z"/>
          <w:rFonts w:eastAsiaTheme="minorEastAsia"/>
          <w:color w:val="auto"/>
          <w:lang w:eastAsia="en-US"/>
        </w:rPr>
      </w:pPr>
      <w:ins w:id="57" w:author="zte" w:date="2020-05-15T14:45:00Z">
        <w:r>
          <w:rPr>
            <w:rFonts w:eastAsiaTheme="minorEastAsia"/>
            <w:color w:val="auto"/>
            <w:lang w:eastAsia="en-US"/>
          </w:rPr>
          <w:t>The assumption of this solution is there could be multiple S-NSSAIs(</w:t>
        </w:r>
        <w:r>
          <w:t>corresponding to multiple frequency bands</w:t>
        </w:r>
        <w:r>
          <w:rPr>
            <w:rFonts w:eastAsiaTheme="minorEastAsia"/>
            <w:color w:val="auto"/>
            <w:lang w:eastAsia="en-US"/>
          </w:rPr>
          <w:t>) deployed within single Tracking Area. In this case the 5G-AN shall report all its supported S-NSSAI per Tracking Area towards the AMF in the NG Setup procedure. The AMF doesn’t need to know the frequency band supported by the 5G-AN.</w:t>
        </w:r>
      </w:ins>
    </w:p>
    <w:p w14:paraId="22BFED89" w14:textId="77E5B158" w:rsidR="00B0256D" w:rsidRDefault="00B0256D" w:rsidP="00B0256D">
      <w:pPr>
        <w:overflowPunct/>
        <w:autoSpaceDE/>
        <w:autoSpaceDN/>
        <w:adjustRightInd/>
        <w:textAlignment w:val="auto"/>
        <w:rPr>
          <w:ins w:id="58" w:author="zte" w:date="2020-05-15T14:45:00Z"/>
          <w:rFonts w:eastAsiaTheme="minorEastAsia"/>
          <w:color w:val="auto"/>
          <w:lang w:eastAsia="zh-CN"/>
        </w:rPr>
      </w:pPr>
      <w:ins w:id="59" w:author="zte" w:date="2020-05-15T14:45:00Z">
        <w:r>
          <w:rPr>
            <w:rFonts w:eastAsiaTheme="minorEastAsia" w:hint="eastAsia"/>
            <w:color w:val="auto"/>
            <w:lang w:eastAsia="zh-CN"/>
          </w:rPr>
          <w:t>D</w:t>
        </w:r>
        <w:r>
          <w:rPr>
            <w:rFonts w:eastAsiaTheme="minorEastAsia"/>
            <w:color w:val="auto"/>
            <w:lang w:eastAsia="zh-CN"/>
          </w:rPr>
          <w:t xml:space="preserve">uring UE registration procedure, the AMF or NSSF generates Allowed NSSAI according to current specification, i.e. the AMF takes the requested NSSAI, the subscription and the S-NSSAI supported in the Registration Area, etc into account. The Tracking Area may support multiple S-NSSAIs correspond to different frequency bands, therefore it is possible that the Allowed NSSAI may include S-NSSAI corresponding to different frequency bands. </w:t>
        </w:r>
        <w:r w:rsidRPr="00B0256D">
          <w:rPr>
            <w:rFonts w:eastAsiaTheme="minorEastAsia"/>
            <w:color w:val="auto"/>
            <w:highlight w:val="yellow"/>
            <w:lang w:eastAsia="zh-CN"/>
          </w:rPr>
          <w:t>When the Allowed NSSAI only include</w:t>
        </w:r>
      </w:ins>
      <w:ins w:id="60" w:author="zte" w:date="2020-05-15T14:46:00Z">
        <w:r>
          <w:rPr>
            <w:rFonts w:eastAsiaTheme="minorEastAsia"/>
            <w:color w:val="auto"/>
            <w:highlight w:val="yellow"/>
            <w:lang w:eastAsia="zh-CN"/>
          </w:rPr>
          <w:t>s</w:t>
        </w:r>
      </w:ins>
      <w:ins w:id="61" w:author="zte" w:date="2020-05-15T14:45:00Z">
        <w:r w:rsidRPr="00B0256D">
          <w:rPr>
            <w:rFonts w:eastAsiaTheme="minorEastAsia"/>
            <w:color w:val="auto"/>
            <w:highlight w:val="yellow"/>
            <w:lang w:eastAsia="zh-CN"/>
          </w:rPr>
          <w:t xml:space="preserve"> S-NSSAI corresponding to single frequency band, the existing RFSP mechanism can be used to redirect the UE to a preferred frequency band</w:t>
        </w:r>
        <w:r>
          <w:rPr>
            <w:rFonts w:eastAsiaTheme="minorEastAsia"/>
            <w:color w:val="auto"/>
            <w:lang w:eastAsia="zh-CN"/>
          </w:rPr>
          <w:t>.</w:t>
        </w:r>
      </w:ins>
    </w:p>
    <w:p w14:paraId="1C79AF65" w14:textId="77777777" w:rsidR="00B0256D" w:rsidRDefault="00B0256D" w:rsidP="00B0256D">
      <w:pPr>
        <w:overflowPunct/>
        <w:autoSpaceDE/>
        <w:autoSpaceDN/>
        <w:adjustRightInd/>
        <w:textAlignment w:val="auto"/>
        <w:rPr>
          <w:ins w:id="62" w:author="zte" w:date="2020-05-15T14:50:00Z"/>
        </w:rPr>
      </w:pPr>
      <w:ins w:id="63" w:author="zte" w:date="2020-05-15T14:45:00Z">
        <w:r>
          <w:rPr>
            <w:rFonts w:eastAsiaTheme="minorEastAsia"/>
            <w:color w:val="auto"/>
            <w:lang w:eastAsia="zh-CN"/>
          </w:rPr>
          <w:lastRenderedPageBreak/>
          <w:t>When the UE initiate PDU Session establishment procedure via a 5G-AN, the current 5G-AN may not support the requested S-NSSAI</w:t>
        </w:r>
        <w:r>
          <w:rPr>
            <w:rFonts w:eastAsiaTheme="minorEastAsia" w:hint="eastAsia"/>
            <w:color w:val="auto"/>
            <w:lang w:eastAsia="zh-CN"/>
          </w:rPr>
          <w:t>,</w:t>
        </w:r>
        <w:r>
          <w:rPr>
            <w:rFonts w:eastAsiaTheme="minorEastAsia"/>
            <w:color w:val="auto"/>
            <w:lang w:eastAsia="zh-CN"/>
          </w:rPr>
          <w:t xml:space="preserve"> or </w:t>
        </w:r>
        <w:r>
          <w:t>neighbour</w:t>
        </w:r>
      </w:ins>
      <w:ins w:id="64" w:author="zte" w:date="2020-05-15T14:47:00Z">
        <w:r>
          <w:t>’</w:t>
        </w:r>
      </w:ins>
      <w:ins w:id="65" w:author="zte" w:date="2020-05-15T14:45:00Z">
        <w:r>
          <w:t>s cell</w:t>
        </w:r>
        <w:r>
          <w:rPr>
            <w:rFonts w:eastAsiaTheme="minorEastAsia"/>
            <w:color w:val="auto"/>
            <w:lang w:eastAsia="zh-CN"/>
          </w:rPr>
          <w:t xml:space="preserve"> is more suitable for the requested NSSAI. </w:t>
        </w:r>
      </w:ins>
      <w:ins w:id="66" w:author="zte" w:date="2020-05-15T14:47:00Z">
        <w:r>
          <w:rPr>
            <w:rFonts w:eastAsiaTheme="minorEastAsia"/>
            <w:color w:val="auto"/>
            <w:lang w:eastAsia="zh-CN"/>
          </w:rPr>
          <w:t xml:space="preserve"> </w:t>
        </w:r>
      </w:ins>
      <w:ins w:id="67" w:author="zte" w:date="2020-05-15T14:45:00Z">
        <w:r>
          <w:rPr>
            <w:rFonts w:eastAsiaTheme="minorEastAsia"/>
            <w:color w:val="auto"/>
            <w:lang w:eastAsia="zh-CN"/>
          </w:rPr>
          <w:t>In this case when the 5G-AN receives N2 SM information which includes the requested S-NSSAI</w:t>
        </w:r>
      </w:ins>
      <w:ins w:id="68" w:author="zte" w:date="2020-05-15T14:47:00Z">
        <w:r>
          <w:rPr>
            <w:rFonts w:eastAsiaTheme="minorEastAsia"/>
            <w:color w:val="auto"/>
            <w:lang w:eastAsia="zh-CN"/>
          </w:rPr>
          <w:t>,</w:t>
        </w:r>
      </w:ins>
      <w:ins w:id="69" w:author="zte" w:date="2020-05-15T14:45:00Z">
        <w:r>
          <w:rPr>
            <w:rFonts w:eastAsiaTheme="minorEastAsia"/>
            <w:color w:val="auto"/>
            <w:lang w:eastAsia="zh-CN"/>
          </w:rPr>
          <w:t xml:space="preserve"> it can steer the UE towards another 5G-AN which supports the requested S-NSSAI or is more suitable for the requested NSSAI</w:t>
        </w:r>
        <w:r>
          <w:rPr>
            <w:rFonts w:eastAsiaTheme="minorEastAsia" w:hint="eastAsia"/>
            <w:color w:val="auto"/>
            <w:lang w:eastAsia="zh-CN"/>
          </w:rPr>
          <w:t>.</w:t>
        </w:r>
        <w:r>
          <w:rPr>
            <w:rFonts w:eastAsiaTheme="minorEastAsia"/>
            <w:color w:val="auto"/>
            <w:lang w:eastAsia="zh-CN"/>
          </w:rPr>
          <w:t xml:space="preserve"> The mappings between S-NSSAI and frequency band are preconfigured in the 5G-AN and it is </w:t>
        </w:r>
      </w:ins>
      <w:ins w:id="70" w:author="zte" w:date="2020-05-15T14:48:00Z">
        <w:r>
          <w:rPr>
            <w:rFonts w:eastAsiaTheme="minorEastAsia"/>
            <w:color w:val="auto"/>
            <w:lang w:eastAsia="zh-CN"/>
          </w:rPr>
          <w:t>expected</w:t>
        </w:r>
      </w:ins>
      <w:ins w:id="71" w:author="zte" w:date="2020-05-15T14:45:00Z">
        <w:r>
          <w:rPr>
            <w:rFonts w:eastAsiaTheme="minorEastAsia"/>
            <w:color w:val="auto"/>
            <w:lang w:eastAsia="zh-CN"/>
          </w:rPr>
          <w:t xml:space="preserve"> that the 5G-AN </w:t>
        </w:r>
      </w:ins>
      <w:ins w:id="72" w:author="zte" w:date="2020-05-15T14:48:00Z">
        <w:r>
          <w:rPr>
            <w:rFonts w:eastAsiaTheme="minorEastAsia"/>
            <w:color w:val="auto"/>
            <w:lang w:eastAsia="zh-CN"/>
          </w:rPr>
          <w:t>would know</w:t>
        </w:r>
      </w:ins>
      <w:ins w:id="73" w:author="zte" w:date="2020-05-15T14:45:00Z">
        <w:r>
          <w:rPr>
            <w:rFonts w:eastAsiaTheme="minorEastAsia"/>
            <w:color w:val="auto"/>
            <w:lang w:eastAsia="zh-CN"/>
          </w:rPr>
          <w:t xml:space="preserve"> the </w:t>
        </w:r>
        <w:r w:rsidRPr="00520387">
          <w:t xml:space="preserve">supported </w:t>
        </w:r>
      </w:ins>
      <w:ins w:id="74" w:author="zte" w:date="2020-05-15T14:49:00Z">
        <w:r>
          <w:t>S-NSSAI(s)</w:t>
        </w:r>
      </w:ins>
      <w:ins w:id="75" w:author="zte" w:date="2020-05-15T14:45:00Z">
        <w:r w:rsidRPr="00520387">
          <w:t xml:space="preserve"> in</w:t>
        </w:r>
        <w:r>
          <w:t xml:space="preserve"> its neighbours</w:t>
        </w:r>
      </w:ins>
      <w:ins w:id="76" w:author="zte" w:date="2020-05-15T14:49:00Z">
        <w:r>
          <w:t>’</w:t>
        </w:r>
      </w:ins>
      <w:ins w:id="77" w:author="zte" w:date="2020-05-15T14:45:00Z">
        <w:r>
          <w:t xml:space="preserve"> cells.</w:t>
        </w:r>
      </w:ins>
      <w:ins w:id="78" w:author="zte" w:date="2020-05-15T14:48:00Z">
        <w:r>
          <w:t xml:space="preserve"> </w:t>
        </w:r>
      </w:ins>
      <w:ins w:id="79" w:author="zte" w:date="2020-05-15T14:49:00Z">
        <w:r>
          <w:t xml:space="preserve"> </w:t>
        </w:r>
      </w:ins>
    </w:p>
    <w:p w14:paraId="38085572" w14:textId="0814AE91" w:rsidR="00B0256D" w:rsidRDefault="00B0256D" w:rsidP="00B0256D">
      <w:pPr>
        <w:overflowPunct/>
        <w:autoSpaceDE/>
        <w:autoSpaceDN/>
        <w:adjustRightInd/>
        <w:textAlignment w:val="auto"/>
        <w:rPr>
          <w:ins w:id="80" w:author="zte" w:date="2020-05-15T14:46:00Z"/>
          <w:rFonts w:eastAsiaTheme="minorEastAsia"/>
          <w:lang w:eastAsia="zh-CN"/>
        </w:rPr>
      </w:pPr>
      <w:ins w:id="81" w:author="zte" w:date="2020-05-15T14:45:00Z">
        <w:r w:rsidRPr="00B0256D">
          <w:rPr>
            <w:rFonts w:eastAsiaTheme="minorEastAsia"/>
            <w:highlight w:val="yellow"/>
            <w:lang w:eastAsia="zh-CN"/>
            <w:rPrChange w:id="82" w:author="zte" w:date="2020-05-15T14:49:00Z">
              <w:rPr>
                <w:rFonts w:eastAsiaTheme="minorEastAsia"/>
                <w:lang w:eastAsia="zh-CN"/>
              </w:rPr>
            </w:rPrChange>
          </w:rPr>
          <w:t xml:space="preserve">In case of multiple PDU sessions are activated, it is up to 5G-AN implementation or operator policy to determine whether the UE </w:t>
        </w:r>
        <w:r w:rsidRPr="00B0256D">
          <w:rPr>
            <w:rFonts w:eastAsiaTheme="minorEastAsia"/>
            <w:color w:val="auto"/>
            <w:highlight w:val="yellow"/>
            <w:lang w:eastAsia="zh-CN"/>
            <w:rPrChange w:id="83" w:author="zte" w:date="2020-05-15T14:49:00Z">
              <w:rPr>
                <w:rFonts w:eastAsiaTheme="minorEastAsia"/>
                <w:color w:val="auto"/>
                <w:lang w:eastAsia="zh-CN"/>
              </w:rPr>
            </w:rPrChange>
          </w:rPr>
          <w:t>should</w:t>
        </w:r>
        <w:r w:rsidRPr="00B0256D">
          <w:rPr>
            <w:rFonts w:eastAsiaTheme="minorEastAsia"/>
            <w:highlight w:val="yellow"/>
            <w:lang w:eastAsia="zh-CN"/>
            <w:rPrChange w:id="84" w:author="zte" w:date="2020-05-15T14:49:00Z">
              <w:rPr>
                <w:rFonts w:eastAsiaTheme="minorEastAsia"/>
                <w:lang w:eastAsia="zh-CN"/>
              </w:rPr>
            </w:rPrChange>
          </w:rPr>
          <w:t xml:space="preserve"> be transferred and determine which PDU Sessions are transferred to target 5G-AN.</w:t>
        </w:r>
        <w:r w:rsidRPr="00BA556E">
          <w:rPr>
            <w:rFonts w:eastAsiaTheme="minorEastAsia"/>
            <w:lang w:eastAsia="zh-CN"/>
          </w:rPr>
          <w:t xml:space="preserve"> </w:t>
        </w:r>
      </w:ins>
      <w:ins w:id="85" w:author="zte" w:date="2020-05-15T14:49:00Z">
        <w:r>
          <w:rPr>
            <w:rFonts w:eastAsiaTheme="minorEastAsia"/>
            <w:lang w:eastAsia="zh-CN"/>
          </w:rPr>
          <w:t xml:space="preserve"> </w:t>
        </w:r>
      </w:ins>
      <w:ins w:id="86" w:author="zte" w:date="2020-05-15T14:45:00Z">
        <w:r w:rsidRPr="00BA556E">
          <w:rPr>
            <w:rFonts w:eastAsiaTheme="minorEastAsia"/>
            <w:lang w:eastAsia="zh-CN"/>
          </w:rPr>
          <w:t>For example the 5G-AN may take</w:t>
        </w:r>
        <w:r w:rsidRPr="00BA556E">
          <w:t xml:space="preserve"> </w:t>
        </w:r>
        <w:r>
          <w:t>the priority of 5QI of the QoS flows in each PDU Session and the capability of the target 5G-AN</w:t>
        </w:r>
        <w:r w:rsidRPr="00BA556E">
          <w:rPr>
            <w:rFonts w:eastAsiaTheme="minorEastAsia"/>
            <w:lang w:eastAsia="zh-CN"/>
          </w:rPr>
          <w:t xml:space="preserve"> into account</w:t>
        </w:r>
        <w:r>
          <w:rPr>
            <w:rFonts w:eastAsiaTheme="minorEastAsia"/>
            <w:lang w:eastAsia="zh-CN"/>
          </w:rPr>
          <w:t xml:space="preserve"> to make decision.</w:t>
        </w:r>
      </w:ins>
    </w:p>
    <w:p w14:paraId="1DEF64F8" w14:textId="77777777" w:rsidR="00B0256D" w:rsidRPr="00BA556E" w:rsidRDefault="00B0256D" w:rsidP="00B0256D">
      <w:pPr>
        <w:overflowPunct/>
        <w:autoSpaceDE/>
        <w:autoSpaceDN/>
        <w:adjustRightInd/>
        <w:textAlignment w:val="auto"/>
        <w:rPr>
          <w:ins w:id="87" w:author="zte" w:date="2020-05-15T14:45:00Z"/>
          <w:rFonts w:eastAsiaTheme="minorEastAsia"/>
          <w:lang w:eastAsia="zh-CN"/>
        </w:rPr>
      </w:pPr>
    </w:p>
    <w:p w14:paraId="32C2C47E" w14:textId="77777777" w:rsidR="00B0256D" w:rsidRPr="00C303C8" w:rsidRDefault="00B0256D" w:rsidP="00B0256D">
      <w:pPr>
        <w:pStyle w:val="Heading3"/>
        <w:rPr>
          <w:ins w:id="88" w:author="zte" w:date="2020-05-15T14:45:00Z"/>
        </w:rPr>
      </w:pPr>
      <w:bookmarkStart w:id="89" w:name="_Toc25971121"/>
      <w:bookmarkStart w:id="90" w:name="_Toc25971365"/>
      <w:bookmarkStart w:id="91" w:name="_Toc26360289"/>
      <w:bookmarkStart w:id="92" w:name="_Toc26360358"/>
      <w:bookmarkStart w:id="93" w:name="_Toc30640003"/>
      <w:bookmarkStart w:id="94" w:name="_Toc31274607"/>
      <w:ins w:id="95" w:author="zte" w:date="2020-05-15T14:45:00Z">
        <w:r w:rsidRPr="00C303C8">
          <w:t>6.</w:t>
        </w:r>
        <w:r w:rsidRPr="00C5044F">
          <w:rPr>
            <w:rFonts w:hint="eastAsia"/>
          </w:rPr>
          <w:t>x</w:t>
        </w:r>
        <w:r w:rsidRPr="00C303C8">
          <w:t>.</w:t>
        </w:r>
        <w:r w:rsidRPr="00C303C8">
          <w:rPr>
            <w:rFonts w:hint="eastAsia"/>
          </w:rPr>
          <w:t>3</w:t>
        </w:r>
        <w:r w:rsidRPr="00C303C8">
          <w:tab/>
          <w:t>Procedures</w:t>
        </w:r>
        <w:bookmarkEnd w:id="89"/>
        <w:bookmarkEnd w:id="90"/>
        <w:bookmarkEnd w:id="91"/>
        <w:bookmarkEnd w:id="92"/>
        <w:bookmarkEnd w:id="93"/>
        <w:bookmarkEnd w:id="94"/>
      </w:ins>
    </w:p>
    <w:p w14:paraId="74F8D396" w14:textId="77777777" w:rsidR="00B0256D" w:rsidRDefault="00B0256D" w:rsidP="00B0256D">
      <w:pPr>
        <w:pStyle w:val="EditorsNote"/>
        <w:rPr>
          <w:ins w:id="96" w:author="zte" w:date="2020-05-15T14:45:00Z"/>
        </w:rPr>
      </w:pPr>
      <w:ins w:id="97" w:author="zte" w:date="2020-05-15T14:45:00Z">
        <w:r w:rsidRPr="00C303C8">
          <w:t>Editor</w:t>
        </w:r>
        <w:r>
          <w:t>'</w:t>
        </w:r>
        <w:r w:rsidRPr="00C303C8">
          <w:t>s note:</w:t>
        </w:r>
        <w:r w:rsidRPr="00C303C8">
          <w:tab/>
          <w:t>This clause</w:t>
        </w:r>
        <w:r>
          <w:t xml:space="preserve"> </w:t>
        </w:r>
        <w:r w:rsidRPr="00C303C8">
          <w:t xml:space="preserve">describes </w:t>
        </w:r>
        <w:r w:rsidRPr="00C303C8">
          <w:rPr>
            <w:rFonts w:hint="eastAsia"/>
          </w:rPr>
          <w:t xml:space="preserve">high-level </w:t>
        </w:r>
        <w:r w:rsidRPr="00C303C8">
          <w:t>procedures and information flows for the solution.</w:t>
        </w:r>
      </w:ins>
    </w:p>
    <w:p w14:paraId="08DA1C14" w14:textId="77777777" w:rsidR="00B0256D" w:rsidRDefault="00B0256D" w:rsidP="00B0256D">
      <w:pPr>
        <w:pStyle w:val="EditorsNote"/>
        <w:rPr>
          <w:ins w:id="98" w:author="zte" w:date="2020-05-15T14:45:00Z"/>
        </w:rPr>
      </w:pPr>
      <w:ins w:id="99" w:author="zte" w:date="2020-05-15T14:45:00Z">
        <w:r>
          <w:object w:dxaOrig="11413" w:dyaOrig="6140" w14:anchorId="3FE2EE0C">
            <v:shape id="_x0000_i1026" type="#_x0000_t75" style="width:481.8pt;height:259.3pt" o:ole="">
              <v:imagedata r:id="rId10" o:title=""/>
            </v:shape>
            <o:OLEObject Type="Embed" ProgID="Visio.Drawing.11" ShapeID="_x0000_i1026" DrawAspect="Content" ObjectID="_1651096967" r:id="rId11"/>
          </w:object>
        </w:r>
      </w:ins>
    </w:p>
    <w:p w14:paraId="3273E509" w14:textId="77777777" w:rsidR="00B0256D" w:rsidRPr="00984037" w:rsidRDefault="00B0256D" w:rsidP="00B0256D">
      <w:pPr>
        <w:pStyle w:val="TF"/>
        <w:rPr>
          <w:ins w:id="100" w:author="zte" w:date="2020-05-15T14:45:00Z"/>
          <w:lang w:val="en-US"/>
        </w:rPr>
      </w:pPr>
      <w:ins w:id="101" w:author="zte" w:date="2020-05-15T14:45:00Z">
        <w:r>
          <w:t>Figure 6.</w:t>
        </w:r>
        <w:r>
          <w:rPr>
            <w:lang w:val="en-US"/>
          </w:rPr>
          <w:t>x</w:t>
        </w:r>
        <w:r>
          <w:t>.</w:t>
        </w:r>
        <w:r>
          <w:rPr>
            <w:lang w:val="en-US"/>
          </w:rPr>
          <w:t>3</w:t>
        </w:r>
        <w:r>
          <w:t xml:space="preserve">-1: </w:t>
        </w:r>
        <w:r>
          <w:rPr>
            <w:lang w:val="en-US"/>
          </w:rPr>
          <w:t>A high-level procedure of the solution</w:t>
        </w:r>
      </w:ins>
    </w:p>
    <w:p w14:paraId="232665D6" w14:textId="77777777" w:rsidR="00B0256D" w:rsidRDefault="00B0256D" w:rsidP="00B0256D">
      <w:pPr>
        <w:overflowPunct/>
        <w:autoSpaceDE/>
        <w:autoSpaceDN/>
        <w:adjustRightInd/>
        <w:textAlignment w:val="auto"/>
        <w:rPr>
          <w:ins w:id="102" w:author="zte" w:date="2020-05-15T14:45:00Z"/>
          <w:rFonts w:eastAsiaTheme="minorEastAsia"/>
          <w:color w:val="auto"/>
          <w:lang w:eastAsia="zh-CN"/>
        </w:rPr>
      </w:pPr>
      <w:ins w:id="103" w:author="zte" w:date="2020-05-15T14:45:00Z">
        <w:r>
          <w:rPr>
            <w:lang w:eastAsia="ko-KR"/>
          </w:rPr>
          <w:t>In ste</w:t>
        </w:r>
        <w:r w:rsidRPr="00B003F7">
          <w:rPr>
            <w:rFonts w:eastAsiaTheme="minorEastAsia"/>
            <w:color w:val="auto"/>
            <w:lang w:eastAsia="zh-CN"/>
          </w:rPr>
          <w:t xml:space="preserve">p 6, the 5G-AN determines it cannot support the S-NSSAI of the PDU Session then it send back the N2 SM message with a </w:t>
        </w:r>
        <w:r>
          <w:rPr>
            <w:rFonts w:eastAsiaTheme="minorEastAsia"/>
            <w:color w:val="auto"/>
            <w:lang w:eastAsia="zh-CN"/>
          </w:rPr>
          <w:t xml:space="preserve">reject </w:t>
        </w:r>
        <w:r w:rsidRPr="00B003F7">
          <w:rPr>
            <w:rFonts w:eastAsiaTheme="minorEastAsia"/>
            <w:color w:val="auto"/>
            <w:lang w:eastAsia="zh-CN"/>
          </w:rPr>
          <w:t xml:space="preserve">cause value indicating mobility due to slice unavailability. </w:t>
        </w:r>
      </w:ins>
    </w:p>
    <w:p w14:paraId="131D74DF" w14:textId="77777777" w:rsidR="00B0256D" w:rsidRPr="00B003F7" w:rsidRDefault="00B0256D" w:rsidP="00B0256D">
      <w:pPr>
        <w:overflowPunct/>
        <w:autoSpaceDE/>
        <w:autoSpaceDN/>
        <w:adjustRightInd/>
        <w:textAlignment w:val="auto"/>
        <w:rPr>
          <w:ins w:id="104" w:author="zte" w:date="2020-05-15T14:45:00Z"/>
          <w:rFonts w:eastAsiaTheme="minorEastAsia"/>
          <w:color w:val="auto"/>
          <w:lang w:eastAsia="zh-CN"/>
        </w:rPr>
      </w:pPr>
      <w:ins w:id="105" w:author="zte" w:date="2020-05-15T14:45:00Z">
        <w:r>
          <w:rPr>
            <w:rFonts w:eastAsiaTheme="minorEastAsia"/>
            <w:color w:val="auto"/>
            <w:lang w:eastAsia="zh-CN"/>
          </w:rPr>
          <w:t>In step 7 the SMF suspends the PDU Session Establishment procedure.</w:t>
        </w:r>
      </w:ins>
    </w:p>
    <w:p w14:paraId="6C195657" w14:textId="77777777" w:rsidR="00B0256D" w:rsidRPr="00B003F7" w:rsidRDefault="00B0256D" w:rsidP="00B0256D">
      <w:pPr>
        <w:overflowPunct/>
        <w:autoSpaceDE/>
        <w:autoSpaceDN/>
        <w:adjustRightInd/>
        <w:textAlignment w:val="auto"/>
        <w:rPr>
          <w:ins w:id="106" w:author="zte" w:date="2020-05-15T14:45:00Z"/>
          <w:rFonts w:eastAsiaTheme="minorEastAsia"/>
          <w:color w:val="auto"/>
          <w:lang w:eastAsia="zh-CN"/>
        </w:rPr>
      </w:pPr>
      <w:ins w:id="107" w:author="zte" w:date="2020-05-15T14:45:00Z">
        <w:r w:rsidRPr="00B003F7">
          <w:rPr>
            <w:rFonts w:eastAsiaTheme="minorEastAsia"/>
            <w:color w:val="auto"/>
            <w:lang w:eastAsia="zh-CN"/>
          </w:rPr>
          <w:t xml:space="preserve">In step 8, the source 5G-AN selects the target 5G-AN which supports the S-NSSAI </w:t>
        </w:r>
        <w:r>
          <w:rPr>
            <w:rFonts w:eastAsiaTheme="minorEastAsia"/>
            <w:color w:val="auto"/>
            <w:lang w:eastAsia="zh-CN"/>
          </w:rPr>
          <w:t xml:space="preserve">or determines the target 5G-AN is more suitable for the S-NSSAI, then it </w:t>
        </w:r>
        <w:r w:rsidRPr="00B003F7">
          <w:rPr>
            <w:rFonts w:eastAsiaTheme="minorEastAsia"/>
            <w:color w:val="auto"/>
            <w:lang w:eastAsia="zh-CN"/>
          </w:rPr>
          <w:t>perform</w:t>
        </w:r>
        <w:r>
          <w:rPr>
            <w:rFonts w:eastAsiaTheme="minorEastAsia"/>
            <w:color w:val="auto"/>
            <w:lang w:eastAsia="zh-CN"/>
          </w:rPr>
          <w:t>s</w:t>
        </w:r>
        <w:r w:rsidRPr="00B003F7">
          <w:rPr>
            <w:rFonts w:eastAsiaTheme="minorEastAsia"/>
            <w:color w:val="auto"/>
            <w:lang w:eastAsia="zh-CN"/>
          </w:rPr>
          <w:t xml:space="preserve"> handover or redirection towards the target 5G-AN. Af</w:t>
        </w:r>
        <w:r>
          <w:rPr>
            <w:rFonts w:eastAsiaTheme="minorEastAsia"/>
            <w:color w:val="auto"/>
            <w:lang w:eastAsia="zh-CN"/>
          </w:rPr>
          <w:t>ter the procedure the AMF notifies</w:t>
        </w:r>
        <w:r w:rsidRPr="00B003F7">
          <w:rPr>
            <w:rFonts w:eastAsiaTheme="minorEastAsia"/>
            <w:color w:val="auto"/>
            <w:lang w:eastAsia="zh-CN"/>
          </w:rPr>
          <w:t xml:space="preserve"> the SMF.</w:t>
        </w:r>
      </w:ins>
    </w:p>
    <w:p w14:paraId="231244D0" w14:textId="77777777" w:rsidR="00B0256D" w:rsidRDefault="00B0256D" w:rsidP="00B0256D">
      <w:pPr>
        <w:overflowPunct/>
        <w:autoSpaceDE/>
        <w:autoSpaceDN/>
        <w:adjustRightInd/>
        <w:textAlignment w:val="auto"/>
        <w:rPr>
          <w:ins w:id="108" w:author="zte" w:date="2020-05-15T14:45:00Z"/>
          <w:lang w:eastAsia="ko-KR"/>
        </w:rPr>
      </w:pPr>
      <w:ins w:id="109" w:author="zte" w:date="2020-05-15T14:45:00Z">
        <w:r w:rsidRPr="00B003F7">
          <w:rPr>
            <w:rFonts w:eastAsiaTheme="minorEastAsia"/>
            <w:color w:val="auto"/>
            <w:lang w:eastAsia="zh-CN"/>
          </w:rPr>
          <w:t>In step 9 t</w:t>
        </w:r>
        <w:r>
          <w:rPr>
            <w:lang w:eastAsia="ko-KR"/>
          </w:rPr>
          <w:t xml:space="preserve">he SMF resend the N2 SM message towards the target 5G-AN </w:t>
        </w:r>
      </w:ins>
    </w:p>
    <w:p w14:paraId="0EE6A71F" w14:textId="77777777" w:rsidR="00B0256D" w:rsidRDefault="00B0256D" w:rsidP="00B0256D">
      <w:pPr>
        <w:overflowPunct/>
        <w:autoSpaceDE/>
        <w:autoSpaceDN/>
        <w:adjustRightInd/>
        <w:textAlignment w:val="auto"/>
        <w:rPr>
          <w:ins w:id="110" w:author="zte" w:date="2020-05-15T14:45:00Z"/>
          <w:lang w:eastAsia="ko-KR"/>
        </w:rPr>
      </w:pPr>
      <w:ins w:id="111" w:author="zte" w:date="2020-05-15T14:45:00Z">
        <w:r>
          <w:rPr>
            <w:lang w:eastAsia="ko-KR"/>
          </w:rPr>
          <w:t>In step 10 the PDU session establishment procedure continue via target 5G-AN.</w:t>
        </w:r>
      </w:ins>
    </w:p>
    <w:p w14:paraId="41A615A5" w14:textId="77777777" w:rsidR="00B0256D" w:rsidRPr="002457B0" w:rsidRDefault="00B0256D" w:rsidP="00B0256D">
      <w:pPr>
        <w:pStyle w:val="EditorsNote"/>
        <w:rPr>
          <w:ins w:id="112" w:author="zte" w:date="2020-05-15T14:45:00Z"/>
        </w:rPr>
      </w:pPr>
    </w:p>
    <w:p w14:paraId="1B993C6D" w14:textId="77777777" w:rsidR="00B0256D" w:rsidRPr="00BA4E30" w:rsidRDefault="00B0256D" w:rsidP="00B0256D">
      <w:pPr>
        <w:pStyle w:val="Heading3"/>
        <w:rPr>
          <w:ins w:id="113" w:author="zte" w:date="2020-05-15T14:45:00Z"/>
        </w:rPr>
      </w:pPr>
      <w:bookmarkStart w:id="114" w:name="_Toc25971122"/>
      <w:bookmarkStart w:id="115" w:name="_Toc25971366"/>
      <w:bookmarkStart w:id="116" w:name="_Toc26360290"/>
      <w:bookmarkStart w:id="117" w:name="_Toc26360359"/>
      <w:bookmarkStart w:id="118" w:name="_Toc30640004"/>
      <w:bookmarkStart w:id="119" w:name="_Toc31274608"/>
      <w:ins w:id="120" w:author="zte" w:date="2020-05-15T14:45:00Z">
        <w:r>
          <w:t>6.x</w:t>
        </w:r>
        <w:r w:rsidRPr="00BA4E30">
          <w:t>.</w:t>
        </w:r>
        <w:r w:rsidRPr="00BA4E30">
          <w:rPr>
            <w:lang w:eastAsia="zh-CN"/>
          </w:rPr>
          <w:t>4</w:t>
        </w:r>
        <w:r w:rsidRPr="00BA4E30">
          <w:tab/>
          <w:t xml:space="preserve">Impacts on </w:t>
        </w:r>
        <w:r>
          <w:t>services,</w:t>
        </w:r>
        <w:r w:rsidRPr="00BA4E30">
          <w:t xml:space="preserve"> entities and interfaces</w:t>
        </w:r>
        <w:bookmarkEnd w:id="114"/>
        <w:bookmarkEnd w:id="115"/>
        <w:bookmarkEnd w:id="116"/>
        <w:bookmarkEnd w:id="117"/>
        <w:bookmarkEnd w:id="118"/>
        <w:bookmarkEnd w:id="119"/>
      </w:ins>
    </w:p>
    <w:p w14:paraId="60AFE123" w14:textId="77777777" w:rsidR="00B0256D" w:rsidRPr="00BA4E30" w:rsidRDefault="00B0256D" w:rsidP="00B0256D">
      <w:pPr>
        <w:pStyle w:val="EditorsNote"/>
        <w:rPr>
          <w:ins w:id="121" w:author="zte" w:date="2020-05-15T14:45:00Z"/>
        </w:rPr>
      </w:pPr>
      <w:ins w:id="122" w:author="zte" w:date="2020-05-15T14:45:00Z">
        <w:r w:rsidRPr="00BA4E30">
          <w:t>Editor</w:t>
        </w:r>
        <w:r>
          <w:t>'</w:t>
        </w:r>
        <w:r w:rsidRPr="00BA4E30">
          <w:t>s note:</w:t>
        </w:r>
        <w:r w:rsidRPr="00BA4E30">
          <w:tab/>
          <w:t>This clause describes impacts to existing entities and interfaces.</w:t>
        </w:r>
      </w:ins>
    </w:p>
    <w:p w14:paraId="565CD6C0" w14:textId="77777777" w:rsidR="00B0256D" w:rsidRDefault="00B0256D" w:rsidP="00B0256D">
      <w:pPr>
        <w:rPr>
          <w:ins w:id="123" w:author="zte" w:date="2020-05-15T14:45:00Z"/>
          <w:lang w:eastAsia="zh-CN"/>
        </w:rPr>
      </w:pPr>
      <w:ins w:id="124" w:author="zte" w:date="2020-05-15T14:45:00Z">
        <w:r>
          <w:rPr>
            <w:b/>
            <w:bCs/>
            <w:lang w:eastAsia="zh-CN"/>
          </w:rPr>
          <w:t>5G-AN</w:t>
        </w:r>
        <w:r w:rsidRPr="008058D5">
          <w:rPr>
            <w:b/>
            <w:bCs/>
            <w:lang w:eastAsia="zh-CN"/>
          </w:rPr>
          <w:t>:</w:t>
        </w:r>
        <w:r>
          <w:rPr>
            <w:lang w:eastAsia="zh-CN"/>
          </w:rPr>
          <w:tab/>
        </w:r>
      </w:ins>
    </w:p>
    <w:p w14:paraId="42A77830" w14:textId="77777777" w:rsidR="00B0256D" w:rsidRPr="004A12A6" w:rsidRDefault="00B0256D" w:rsidP="00B0256D">
      <w:pPr>
        <w:pStyle w:val="B1"/>
        <w:rPr>
          <w:ins w:id="125" w:author="zte" w:date="2020-05-15T14:45:00Z"/>
          <w:lang w:val="en-IN" w:eastAsia="zh-CN"/>
        </w:rPr>
      </w:pPr>
      <w:ins w:id="126" w:author="zte" w:date="2020-05-15T14:45:00Z">
        <w:r>
          <w:rPr>
            <w:lang w:val="en-IN" w:eastAsia="zh-CN"/>
          </w:rPr>
          <w:lastRenderedPageBreak/>
          <w:t>-</w:t>
        </w:r>
        <w:r>
          <w:rPr>
            <w:lang w:val="en-IN" w:eastAsia="zh-CN"/>
          </w:rPr>
          <w:tab/>
          <w:t>Preconfigure the mapping between S-NSSAI and corresponding frequency bands</w:t>
        </w:r>
        <w:r w:rsidRPr="004A12A6">
          <w:rPr>
            <w:lang w:val="en-IN" w:eastAsia="zh-CN"/>
          </w:rPr>
          <w:t>.</w:t>
        </w:r>
      </w:ins>
    </w:p>
    <w:p w14:paraId="2DBAAD9E" w14:textId="77777777" w:rsidR="00B0256D" w:rsidRPr="00BA4E30" w:rsidRDefault="00B0256D" w:rsidP="00B0256D">
      <w:pPr>
        <w:pStyle w:val="B1"/>
        <w:rPr>
          <w:ins w:id="127" w:author="zte" w:date="2020-05-15T14:45:00Z"/>
          <w:lang w:eastAsia="zh-CN"/>
        </w:rPr>
      </w:pPr>
      <w:ins w:id="128" w:author="zte" w:date="2020-05-15T14:45:00Z">
        <w:r>
          <w:rPr>
            <w:lang w:val="en-IN" w:eastAsia="zh-CN"/>
          </w:rPr>
          <w:t>-</w:t>
        </w:r>
        <w:r>
          <w:rPr>
            <w:lang w:val="en-IN" w:eastAsia="zh-CN"/>
          </w:rPr>
          <w:tab/>
          <w:t>Add new cause value to indicate the mobility due to slice unavailability</w:t>
        </w:r>
      </w:ins>
    </w:p>
    <w:p w14:paraId="6DA35A9E" w14:textId="77777777" w:rsidR="00B0256D" w:rsidRPr="001E4128" w:rsidRDefault="00B0256D" w:rsidP="00B0256D">
      <w:pPr>
        <w:rPr>
          <w:ins w:id="129" w:author="zte" w:date="2020-05-15T14:45:00Z"/>
          <w:b/>
          <w:bCs/>
          <w:lang w:eastAsia="zh-CN"/>
        </w:rPr>
      </w:pPr>
      <w:ins w:id="130" w:author="zte" w:date="2020-05-15T14:45:00Z">
        <w:r w:rsidRPr="001E4128">
          <w:rPr>
            <w:b/>
            <w:bCs/>
            <w:lang w:eastAsia="zh-CN"/>
          </w:rPr>
          <w:t>SMF</w:t>
        </w:r>
        <w:r w:rsidRPr="001E4128">
          <w:rPr>
            <w:rFonts w:hint="eastAsia"/>
            <w:b/>
            <w:bCs/>
            <w:lang w:eastAsia="zh-CN"/>
          </w:rPr>
          <w:t>：</w:t>
        </w:r>
      </w:ins>
    </w:p>
    <w:p w14:paraId="2ED83F88" w14:textId="77777777" w:rsidR="00B0256D" w:rsidRPr="00A97A63" w:rsidRDefault="00B0256D" w:rsidP="00B0256D">
      <w:pPr>
        <w:pStyle w:val="B1"/>
        <w:rPr>
          <w:ins w:id="131" w:author="zte" w:date="2020-05-15T14:45:00Z"/>
          <w:lang w:val="en-IN" w:eastAsia="zh-CN"/>
        </w:rPr>
      </w:pPr>
      <w:ins w:id="132" w:author="zte" w:date="2020-05-15T14:45:00Z">
        <w:r w:rsidRPr="001E4128">
          <w:rPr>
            <w:rFonts w:hint="eastAsia"/>
            <w:b/>
            <w:bCs/>
            <w:lang w:eastAsia="zh-CN"/>
          </w:rPr>
          <w:t>-</w:t>
        </w:r>
        <w:r w:rsidRPr="001E4128">
          <w:rPr>
            <w:b/>
            <w:bCs/>
            <w:lang w:eastAsia="zh-CN"/>
          </w:rPr>
          <w:tab/>
        </w:r>
        <w:r w:rsidRPr="001E4128">
          <w:rPr>
            <w:lang w:val="en-IN" w:eastAsia="zh-CN"/>
          </w:rPr>
          <w:t>suspends the SM procedure when re</w:t>
        </w:r>
        <w:r w:rsidRPr="00A97A63">
          <w:rPr>
            <w:lang w:val="en-IN" w:eastAsia="zh-CN"/>
          </w:rPr>
          <w:t>ceives reject cause value indicating mobility due to slice unavailability</w:t>
        </w:r>
      </w:ins>
    </w:p>
    <w:p w14:paraId="4FCDD122" w14:textId="25DCF599" w:rsidR="00C83F9B" w:rsidRPr="00C83F9B" w:rsidRDefault="00B0256D">
      <w:pPr>
        <w:pStyle w:val="B1"/>
        <w:spacing w:after="240"/>
        <w:ind w:left="576" w:hanging="288"/>
        <w:rPr>
          <w:ins w:id="133" w:author="zte" w:date="2020-05-15T14:51:00Z"/>
          <w:lang w:val="en-IN" w:eastAsia="zh-CN"/>
          <w:rPrChange w:id="134" w:author="zte" w:date="2020-05-15T14:51:00Z">
            <w:rPr>
              <w:ins w:id="135" w:author="zte" w:date="2020-05-15T14:51:00Z"/>
              <w:b/>
              <w:bCs/>
              <w:lang w:eastAsia="zh-CN"/>
            </w:rPr>
          </w:rPrChange>
        </w:rPr>
        <w:pPrChange w:id="136" w:author="zte" w:date="2020-05-15T14:51:00Z">
          <w:pPr/>
        </w:pPrChange>
      </w:pPr>
      <w:ins w:id="137" w:author="zte" w:date="2020-05-15T14:45:00Z">
        <w:r w:rsidRPr="001E4128">
          <w:rPr>
            <w:rFonts w:hint="eastAsia"/>
            <w:lang w:val="en-IN" w:eastAsia="zh-CN"/>
          </w:rPr>
          <w:t>-</w:t>
        </w:r>
        <w:r w:rsidRPr="001E4128">
          <w:rPr>
            <w:lang w:val="en-IN" w:eastAsia="zh-CN"/>
          </w:rPr>
          <w:tab/>
          <w:t>Continue the SM procedure after the mobility completion.</w:t>
        </w:r>
      </w:ins>
    </w:p>
    <w:p w14:paraId="547C2574" w14:textId="46EB66A6" w:rsidR="00B0256D" w:rsidRPr="001E4128" w:rsidRDefault="00B0256D" w:rsidP="00B0256D">
      <w:pPr>
        <w:rPr>
          <w:ins w:id="138" w:author="zte" w:date="2020-05-15T14:45:00Z"/>
          <w:b/>
          <w:bCs/>
          <w:lang w:eastAsia="zh-CN"/>
        </w:rPr>
      </w:pPr>
      <w:ins w:id="139" w:author="zte" w:date="2020-05-15T14:45:00Z">
        <w:r w:rsidRPr="001E4128">
          <w:rPr>
            <w:b/>
            <w:bCs/>
            <w:lang w:eastAsia="zh-CN"/>
          </w:rPr>
          <w:t>UE,AMF,PCF</w:t>
        </w:r>
      </w:ins>
      <w:ins w:id="140" w:author="zte" w:date="2020-05-15T14:51:00Z">
        <w:r w:rsidR="00C83F9B">
          <w:rPr>
            <w:b/>
            <w:bCs/>
            <w:lang w:eastAsia="zh-CN"/>
          </w:rPr>
          <w:t>:</w:t>
        </w:r>
      </w:ins>
    </w:p>
    <w:p w14:paraId="39B5BCB7" w14:textId="77777777" w:rsidR="00B0256D" w:rsidRDefault="00B0256D" w:rsidP="00B0256D">
      <w:pPr>
        <w:pStyle w:val="B1"/>
        <w:rPr>
          <w:ins w:id="141" w:author="zte" w:date="2020-05-15T14:45:00Z"/>
          <w:lang w:val="en-IN" w:eastAsia="zh-CN"/>
        </w:rPr>
      </w:pPr>
      <w:ins w:id="142" w:author="zte" w:date="2020-05-15T14:45:00Z">
        <w:r w:rsidRPr="001E4128">
          <w:rPr>
            <w:rFonts w:hint="eastAsia"/>
            <w:lang w:val="en-IN" w:eastAsia="zh-CN"/>
          </w:rPr>
          <w:t>-</w:t>
        </w:r>
        <w:r w:rsidRPr="001E4128">
          <w:rPr>
            <w:lang w:val="en-IN" w:eastAsia="zh-CN"/>
          </w:rPr>
          <w:tab/>
          <w:t>No impacts.</w:t>
        </w:r>
      </w:ins>
    </w:p>
    <w:p w14:paraId="0C158FB3" w14:textId="77777777" w:rsidR="00B0256D" w:rsidRPr="001E4128" w:rsidRDefault="00B0256D" w:rsidP="00B0256D">
      <w:pPr>
        <w:pStyle w:val="B1"/>
        <w:rPr>
          <w:ins w:id="143" w:author="zte" w:date="2020-05-15T14:45:00Z"/>
          <w:lang w:val="en-IN" w:eastAsia="zh-CN"/>
        </w:rPr>
      </w:pPr>
    </w:p>
    <w:p w14:paraId="323689FD" w14:textId="77777777" w:rsidR="00B0256D" w:rsidRPr="00C303C8" w:rsidRDefault="00B0256D" w:rsidP="00B0256D">
      <w:pPr>
        <w:pStyle w:val="Heading3"/>
        <w:rPr>
          <w:ins w:id="144" w:author="zte" w:date="2020-05-15T14:45:00Z"/>
        </w:rPr>
      </w:pPr>
      <w:bookmarkStart w:id="145" w:name="_Toc25971123"/>
      <w:bookmarkStart w:id="146" w:name="_Toc25971367"/>
      <w:bookmarkStart w:id="147" w:name="_Toc26360291"/>
      <w:bookmarkStart w:id="148" w:name="_Toc26360360"/>
      <w:bookmarkStart w:id="149" w:name="_Toc30640005"/>
      <w:bookmarkStart w:id="150" w:name="_Toc31274609"/>
      <w:ins w:id="151" w:author="zte" w:date="2020-05-15T14:45:00Z">
        <w:r w:rsidRPr="00C303C8">
          <w:t>6.</w:t>
        </w:r>
        <w:r>
          <w:t>x</w:t>
        </w:r>
        <w:r w:rsidRPr="00C303C8">
          <w:t>.</w:t>
        </w:r>
        <w:r w:rsidRPr="00C303C8">
          <w:rPr>
            <w:rFonts w:hint="eastAsia"/>
            <w:lang w:eastAsia="zh-CN"/>
          </w:rPr>
          <w:t>5</w:t>
        </w:r>
        <w:r w:rsidRPr="00C303C8">
          <w:tab/>
          <w:t>Evaluation</w:t>
        </w:r>
        <w:bookmarkEnd w:id="145"/>
        <w:bookmarkEnd w:id="146"/>
        <w:bookmarkEnd w:id="147"/>
        <w:bookmarkEnd w:id="148"/>
        <w:bookmarkEnd w:id="149"/>
        <w:bookmarkEnd w:id="150"/>
      </w:ins>
    </w:p>
    <w:p w14:paraId="43EA7901" w14:textId="448C5D24" w:rsidR="003A062E" w:rsidRPr="00B0256D" w:rsidRDefault="00B0256D">
      <w:pPr>
        <w:pStyle w:val="EditorsNote"/>
        <w:rPr>
          <w:rPrChange w:id="152" w:author="zte" w:date="2020-05-15T14:45:00Z">
            <w:rPr>
              <w:rFonts w:eastAsia="MS Gothic"/>
              <w:sz w:val="44"/>
            </w:rPr>
          </w:rPrChange>
        </w:rPr>
        <w:pPrChange w:id="153" w:author="zte" w:date="2020-05-15T14:45:00Z">
          <w:pPr>
            <w:jc w:val="center"/>
          </w:pPr>
        </w:pPrChange>
      </w:pPr>
      <w:ins w:id="154" w:author="zte" w:date="2020-05-15T14:45:00Z">
        <w:r w:rsidRPr="00C303C8">
          <w:t>Editor</w:t>
        </w:r>
        <w:r>
          <w:t>'</w:t>
        </w:r>
        <w:r w:rsidRPr="00C303C8">
          <w:t>s note:</w:t>
        </w:r>
        <w:r w:rsidRPr="00C303C8">
          <w:tab/>
          <w:t>This clause provides an evaluation of the solution.</w:t>
        </w:r>
      </w:ins>
    </w:p>
    <w:p w14:paraId="62518976" w14:textId="3A8E4FAE" w:rsidR="003C296B" w:rsidRPr="00984037" w:rsidRDefault="003C296B" w:rsidP="003C296B">
      <w:pPr>
        <w:pStyle w:val="B1"/>
        <w:rPr>
          <w:rFonts w:eastAsia="SimSun"/>
          <w:lang w:eastAsia="zh-CN"/>
        </w:rPr>
      </w:pPr>
    </w:p>
    <w:p w14:paraId="3BA9AAED" w14:textId="6D135233" w:rsidR="00021A8A" w:rsidRPr="00021A8A" w:rsidRDefault="00021A8A" w:rsidP="003C296B">
      <w:pPr>
        <w:jc w:val="center"/>
        <w:rPr>
          <w:sz w:val="44"/>
        </w:rPr>
      </w:pPr>
      <w:r w:rsidRPr="00021A8A">
        <w:rPr>
          <w:sz w:val="44"/>
        </w:rPr>
        <w:t>*************** End Changes ***************</w:t>
      </w:r>
    </w:p>
    <w:p w14:paraId="784B684D" w14:textId="5B49DCD4" w:rsidR="00021A8A" w:rsidRPr="00021A8A" w:rsidRDefault="00021A8A" w:rsidP="00021A8A"/>
    <w:sectPr w:rsidR="00021A8A" w:rsidRPr="00021A8A" w:rsidSect="009E6DD9">
      <w:headerReference w:type="even" r:id="rId12"/>
      <w:headerReference w:type="default" r:id="rId13"/>
      <w:footerReference w:type="default" r:id="rId1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E43672" w14:textId="77777777" w:rsidR="009A1A5F" w:rsidRDefault="009A1A5F">
      <w:pPr>
        <w:spacing w:after="0"/>
      </w:pPr>
      <w:r>
        <w:separator/>
      </w:r>
    </w:p>
  </w:endnote>
  <w:endnote w:type="continuationSeparator" w:id="0">
    <w:p w14:paraId="665DAC3C" w14:textId="77777777" w:rsidR="009A1A5F" w:rsidRDefault="009A1A5F">
      <w:pPr>
        <w:spacing w:after="0"/>
      </w:pPr>
      <w:r>
        <w:continuationSeparator/>
      </w:r>
    </w:p>
  </w:endnote>
  <w:endnote w:type="continuationNotice" w:id="1">
    <w:p w14:paraId="106BAD81" w14:textId="77777777" w:rsidR="009A1A5F" w:rsidRDefault="009A1A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4D185" w14:textId="35C0AA96" w:rsidR="00602B2B" w:rsidRPr="00660390" w:rsidRDefault="00602B2B">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602B2B" w:rsidRPr="00553259" w:rsidRDefault="00602B2B">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602B2B" w:rsidRDefault="00602B2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B41BF7" w14:textId="77777777" w:rsidR="009A1A5F" w:rsidRDefault="009A1A5F">
      <w:pPr>
        <w:spacing w:after="0"/>
      </w:pPr>
      <w:r>
        <w:separator/>
      </w:r>
    </w:p>
  </w:footnote>
  <w:footnote w:type="continuationSeparator" w:id="0">
    <w:p w14:paraId="296CB050" w14:textId="77777777" w:rsidR="009A1A5F" w:rsidRDefault="009A1A5F">
      <w:pPr>
        <w:spacing w:after="0"/>
      </w:pPr>
      <w:r>
        <w:continuationSeparator/>
      </w:r>
    </w:p>
  </w:footnote>
  <w:footnote w:type="continuationNotice" w:id="1">
    <w:p w14:paraId="33B8C633" w14:textId="77777777" w:rsidR="009A1A5F" w:rsidRDefault="009A1A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68CDF" w14:textId="0A6DB23D" w:rsidR="00602B2B" w:rsidRDefault="00602B2B"/>
  <w:p w14:paraId="125706B4" w14:textId="77777777" w:rsidR="00602B2B" w:rsidRDefault="00602B2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5EE31" w14:textId="2055991C" w:rsidR="00602B2B" w:rsidRPr="008F1B1E" w:rsidRDefault="00602B2B">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602B2B" w:rsidRPr="00660390" w:rsidRDefault="00602B2B">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E25909">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602B2B" w:rsidRDefault="00602B2B">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5BF6285C"/>
    <w:multiLevelType w:val="hybridMultilevel"/>
    <w:tmpl w:val="6352BC62"/>
    <w:lvl w:ilvl="0" w:tplc="A54A7C06">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CF90685"/>
    <w:multiLevelType w:val="hybridMultilevel"/>
    <w:tmpl w:val="9F18D486"/>
    <w:lvl w:ilvl="0" w:tplc="9A4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7B7F7A1C"/>
    <w:multiLevelType w:val="hybridMultilevel"/>
    <w:tmpl w:val="BB64A3B6"/>
    <w:lvl w:ilvl="0" w:tplc="515A44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BF65D3F"/>
    <w:multiLevelType w:val="hybridMultilevel"/>
    <w:tmpl w:val="5A8AD840"/>
    <w:lvl w:ilvl="0" w:tplc="65EA43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9"/>
  </w:num>
  <w:num w:numId="2">
    <w:abstractNumId w:val="1"/>
  </w:num>
  <w:num w:numId="3">
    <w:abstractNumId w:val="2"/>
  </w:num>
  <w:num w:numId="4">
    <w:abstractNumId w:val="7"/>
  </w:num>
  <w:num w:numId="5">
    <w:abstractNumId w:val="4"/>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0"/>
  </w:num>
  <w:num w:numId="13">
    <w:abstractNumId w:val="8"/>
  </w:num>
  <w:num w:numId="14">
    <w:abstractNumId w:val="6"/>
  </w:num>
  <w:num w:numId="15">
    <w:abstractNumId w:val="1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9"/>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9BA"/>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A8A"/>
    <w:rsid w:val="000222BA"/>
    <w:rsid w:val="00022C0D"/>
    <w:rsid w:val="0002372D"/>
    <w:rsid w:val="00023DD3"/>
    <w:rsid w:val="000241FB"/>
    <w:rsid w:val="0002455F"/>
    <w:rsid w:val="000248C5"/>
    <w:rsid w:val="00024C02"/>
    <w:rsid w:val="00025BD2"/>
    <w:rsid w:val="00025DC9"/>
    <w:rsid w:val="000268D2"/>
    <w:rsid w:val="00026901"/>
    <w:rsid w:val="00027619"/>
    <w:rsid w:val="000306DD"/>
    <w:rsid w:val="000307BB"/>
    <w:rsid w:val="000322C3"/>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83"/>
    <w:rsid w:val="0004398A"/>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4F2"/>
    <w:rsid w:val="00052C7E"/>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4A5"/>
    <w:rsid w:val="000606C9"/>
    <w:rsid w:val="00060CB1"/>
    <w:rsid w:val="00060D91"/>
    <w:rsid w:val="00060E58"/>
    <w:rsid w:val="00060FF7"/>
    <w:rsid w:val="00061501"/>
    <w:rsid w:val="000618E0"/>
    <w:rsid w:val="00061C31"/>
    <w:rsid w:val="000623CF"/>
    <w:rsid w:val="0006250D"/>
    <w:rsid w:val="00062DCB"/>
    <w:rsid w:val="000630AD"/>
    <w:rsid w:val="000631ED"/>
    <w:rsid w:val="00063826"/>
    <w:rsid w:val="000642CE"/>
    <w:rsid w:val="00064386"/>
    <w:rsid w:val="000646F0"/>
    <w:rsid w:val="00064BCD"/>
    <w:rsid w:val="00064DF1"/>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F83"/>
    <w:rsid w:val="00072716"/>
    <w:rsid w:val="00072902"/>
    <w:rsid w:val="00072D87"/>
    <w:rsid w:val="00072F43"/>
    <w:rsid w:val="00073266"/>
    <w:rsid w:val="00073705"/>
    <w:rsid w:val="00073859"/>
    <w:rsid w:val="00073F70"/>
    <w:rsid w:val="000741AE"/>
    <w:rsid w:val="000748CE"/>
    <w:rsid w:val="00074F2E"/>
    <w:rsid w:val="00075302"/>
    <w:rsid w:val="0007548C"/>
    <w:rsid w:val="0007587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70E"/>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9D4"/>
    <w:rsid w:val="000B63D1"/>
    <w:rsid w:val="000B68CC"/>
    <w:rsid w:val="000B6A7D"/>
    <w:rsid w:val="000B6BDE"/>
    <w:rsid w:val="000B7073"/>
    <w:rsid w:val="000B7233"/>
    <w:rsid w:val="000B7242"/>
    <w:rsid w:val="000B7297"/>
    <w:rsid w:val="000B7461"/>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2942"/>
    <w:rsid w:val="000D2CB6"/>
    <w:rsid w:val="000D31A3"/>
    <w:rsid w:val="000D32CA"/>
    <w:rsid w:val="000D3639"/>
    <w:rsid w:val="000D3DBC"/>
    <w:rsid w:val="000D4392"/>
    <w:rsid w:val="000D509D"/>
    <w:rsid w:val="000D53B4"/>
    <w:rsid w:val="000D5461"/>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0B72"/>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70A"/>
    <w:rsid w:val="00122874"/>
    <w:rsid w:val="0012297C"/>
    <w:rsid w:val="00122B3D"/>
    <w:rsid w:val="00122F57"/>
    <w:rsid w:val="001230D3"/>
    <w:rsid w:val="00123200"/>
    <w:rsid w:val="00123949"/>
    <w:rsid w:val="00123D65"/>
    <w:rsid w:val="00123DE1"/>
    <w:rsid w:val="00123E50"/>
    <w:rsid w:val="00123E96"/>
    <w:rsid w:val="001246D7"/>
    <w:rsid w:val="00124924"/>
    <w:rsid w:val="001251EB"/>
    <w:rsid w:val="00125C72"/>
    <w:rsid w:val="00125CA8"/>
    <w:rsid w:val="001266CE"/>
    <w:rsid w:val="001268E8"/>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71F"/>
    <w:rsid w:val="00133AF9"/>
    <w:rsid w:val="00134ABE"/>
    <w:rsid w:val="001350A9"/>
    <w:rsid w:val="001357A6"/>
    <w:rsid w:val="001358AD"/>
    <w:rsid w:val="00135BFC"/>
    <w:rsid w:val="001366F1"/>
    <w:rsid w:val="00137337"/>
    <w:rsid w:val="0013752A"/>
    <w:rsid w:val="001376FD"/>
    <w:rsid w:val="00137D81"/>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25C"/>
    <w:rsid w:val="0015435C"/>
    <w:rsid w:val="0015475B"/>
    <w:rsid w:val="00155506"/>
    <w:rsid w:val="0015566F"/>
    <w:rsid w:val="00155A3E"/>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2316"/>
    <w:rsid w:val="00162437"/>
    <w:rsid w:val="00162821"/>
    <w:rsid w:val="001631BB"/>
    <w:rsid w:val="0016346D"/>
    <w:rsid w:val="001637D7"/>
    <w:rsid w:val="00163A14"/>
    <w:rsid w:val="00163E46"/>
    <w:rsid w:val="00163E7D"/>
    <w:rsid w:val="00163F34"/>
    <w:rsid w:val="00163F5F"/>
    <w:rsid w:val="00164467"/>
    <w:rsid w:val="00164636"/>
    <w:rsid w:val="00164BAB"/>
    <w:rsid w:val="00165AE7"/>
    <w:rsid w:val="00165E65"/>
    <w:rsid w:val="00165F6E"/>
    <w:rsid w:val="001660CF"/>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C65"/>
    <w:rsid w:val="001771CB"/>
    <w:rsid w:val="001777FA"/>
    <w:rsid w:val="00177A7D"/>
    <w:rsid w:val="00177BF5"/>
    <w:rsid w:val="00177D27"/>
    <w:rsid w:val="00180325"/>
    <w:rsid w:val="00180CB1"/>
    <w:rsid w:val="00180F81"/>
    <w:rsid w:val="00181B1A"/>
    <w:rsid w:val="0018202D"/>
    <w:rsid w:val="00182C05"/>
    <w:rsid w:val="00182DED"/>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677"/>
    <w:rsid w:val="001A2E71"/>
    <w:rsid w:val="001A3080"/>
    <w:rsid w:val="001A3226"/>
    <w:rsid w:val="001A330A"/>
    <w:rsid w:val="001A3B87"/>
    <w:rsid w:val="001A4A70"/>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BE9"/>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374"/>
    <w:rsid w:val="001B776A"/>
    <w:rsid w:val="001B79BD"/>
    <w:rsid w:val="001B7A7C"/>
    <w:rsid w:val="001B7AD4"/>
    <w:rsid w:val="001C020D"/>
    <w:rsid w:val="001C0331"/>
    <w:rsid w:val="001C05D0"/>
    <w:rsid w:val="001C09C0"/>
    <w:rsid w:val="001C0E8A"/>
    <w:rsid w:val="001C12AB"/>
    <w:rsid w:val="001C14CF"/>
    <w:rsid w:val="001C1AF9"/>
    <w:rsid w:val="001C2589"/>
    <w:rsid w:val="001C321B"/>
    <w:rsid w:val="001C38DD"/>
    <w:rsid w:val="001C4114"/>
    <w:rsid w:val="001C532F"/>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4128"/>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1D8"/>
    <w:rsid w:val="001F724E"/>
    <w:rsid w:val="001F73D9"/>
    <w:rsid w:val="001F7537"/>
    <w:rsid w:val="001F7811"/>
    <w:rsid w:val="001F7D2A"/>
    <w:rsid w:val="002006FC"/>
    <w:rsid w:val="00200A17"/>
    <w:rsid w:val="00202057"/>
    <w:rsid w:val="00202441"/>
    <w:rsid w:val="002027DA"/>
    <w:rsid w:val="00203032"/>
    <w:rsid w:val="002035FD"/>
    <w:rsid w:val="00203EBE"/>
    <w:rsid w:val="002046FA"/>
    <w:rsid w:val="00204787"/>
    <w:rsid w:val="002048A7"/>
    <w:rsid w:val="002049B2"/>
    <w:rsid w:val="00205B09"/>
    <w:rsid w:val="00205DBD"/>
    <w:rsid w:val="00205DF7"/>
    <w:rsid w:val="00205FAA"/>
    <w:rsid w:val="0020754D"/>
    <w:rsid w:val="00207A80"/>
    <w:rsid w:val="00210521"/>
    <w:rsid w:val="00210B37"/>
    <w:rsid w:val="002119F2"/>
    <w:rsid w:val="00212130"/>
    <w:rsid w:val="00212ABA"/>
    <w:rsid w:val="00212E5F"/>
    <w:rsid w:val="0021328B"/>
    <w:rsid w:val="002139DA"/>
    <w:rsid w:val="00213F66"/>
    <w:rsid w:val="00213F8B"/>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EF"/>
    <w:rsid w:val="00222998"/>
    <w:rsid w:val="002234FA"/>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3B6"/>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7B0"/>
    <w:rsid w:val="00245A55"/>
    <w:rsid w:val="002460AD"/>
    <w:rsid w:val="00246326"/>
    <w:rsid w:val="00246C16"/>
    <w:rsid w:val="00246C35"/>
    <w:rsid w:val="00246D11"/>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E27"/>
    <w:rsid w:val="0026623E"/>
    <w:rsid w:val="0026649F"/>
    <w:rsid w:val="0026693F"/>
    <w:rsid w:val="00266DAA"/>
    <w:rsid w:val="00266DB9"/>
    <w:rsid w:val="002671E5"/>
    <w:rsid w:val="0026747D"/>
    <w:rsid w:val="002676D0"/>
    <w:rsid w:val="00267879"/>
    <w:rsid w:val="00267AE4"/>
    <w:rsid w:val="00267F46"/>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43B1"/>
    <w:rsid w:val="002D45D7"/>
    <w:rsid w:val="002D4A62"/>
    <w:rsid w:val="002D4D9A"/>
    <w:rsid w:val="002D4DAC"/>
    <w:rsid w:val="002D5221"/>
    <w:rsid w:val="002D5341"/>
    <w:rsid w:val="002D546B"/>
    <w:rsid w:val="002D56F8"/>
    <w:rsid w:val="002D5969"/>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A49"/>
    <w:rsid w:val="002E3C9D"/>
    <w:rsid w:val="002E3FCE"/>
    <w:rsid w:val="002E4A35"/>
    <w:rsid w:val="002E5F9F"/>
    <w:rsid w:val="002E686B"/>
    <w:rsid w:val="002E6A42"/>
    <w:rsid w:val="002E7B34"/>
    <w:rsid w:val="002F0252"/>
    <w:rsid w:val="002F04AF"/>
    <w:rsid w:val="002F0837"/>
    <w:rsid w:val="002F0875"/>
    <w:rsid w:val="002F15C7"/>
    <w:rsid w:val="002F19D1"/>
    <w:rsid w:val="002F2FA5"/>
    <w:rsid w:val="002F316D"/>
    <w:rsid w:val="002F3E57"/>
    <w:rsid w:val="002F420E"/>
    <w:rsid w:val="002F505A"/>
    <w:rsid w:val="002F53D3"/>
    <w:rsid w:val="002F5456"/>
    <w:rsid w:val="002F6C1E"/>
    <w:rsid w:val="002F6D28"/>
    <w:rsid w:val="002F6EE8"/>
    <w:rsid w:val="002F6F4C"/>
    <w:rsid w:val="002F796C"/>
    <w:rsid w:val="00300C40"/>
    <w:rsid w:val="00301535"/>
    <w:rsid w:val="0030191B"/>
    <w:rsid w:val="003019F0"/>
    <w:rsid w:val="003028AD"/>
    <w:rsid w:val="00302BDE"/>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13C"/>
    <w:rsid w:val="00306775"/>
    <w:rsid w:val="003067FE"/>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9D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3C0"/>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7E8"/>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96"/>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F45"/>
    <w:rsid w:val="00367155"/>
    <w:rsid w:val="003675C7"/>
    <w:rsid w:val="0036798A"/>
    <w:rsid w:val="003702A0"/>
    <w:rsid w:val="00370990"/>
    <w:rsid w:val="00370AFE"/>
    <w:rsid w:val="003718FB"/>
    <w:rsid w:val="00372805"/>
    <w:rsid w:val="00372830"/>
    <w:rsid w:val="00372836"/>
    <w:rsid w:val="0037300A"/>
    <w:rsid w:val="00373763"/>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3C2"/>
    <w:rsid w:val="00391443"/>
    <w:rsid w:val="00391585"/>
    <w:rsid w:val="00391C36"/>
    <w:rsid w:val="003924AC"/>
    <w:rsid w:val="00392B23"/>
    <w:rsid w:val="00392C7B"/>
    <w:rsid w:val="00392F7F"/>
    <w:rsid w:val="0039319C"/>
    <w:rsid w:val="00393690"/>
    <w:rsid w:val="003938D6"/>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C3E"/>
    <w:rsid w:val="003B5043"/>
    <w:rsid w:val="003B50B0"/>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410"/>
    <w:rsid w:val="003C16CD"/>
    <w:rsid w:val="003C1749"/>
    <w:rsid w:val="003C1A11"/>
    <w:rsid w:val="003C1BE8"/>
    <w:rsid w:val="003C1C73"/>
    <w:rsid w:val="003C1D61"/>
    <w:rsid w:val="003C1E78"/>
    <w:rsid w:val="003C1FC1"/>
    <w:rsid w:val="003C296B"/>
    <w:rsid w:val="003C2E6E"/>
    <w:rsid w:val="003C2EC0"/>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5E"/>
    <w:rsid w:val="003E5911"/>
    <w:rsid w:val="003E5A61"/>
    <w:rsid w:val="003E5E9C"/>
    <w:rsid w:val="003E6ADB"/>
    <w:rsid w:val="003E6D52"/>
    <w:rsid w:val="003E6F17"/>
    <w:rsid w:val="003E73F4"/>
    <w:rsid w:val="003E75B3"/>
    <w:rsid w:val="003E789B"/>
    <w:rsid w:val="003F00C0"/>
    <w:rsid w:val="003F00DE"/>
    <w:rsid w:val="003F02C7"/>
    <w:rsid w:val="003F09EE"/>
    <w:rsid w:val="003F11F7"/>
    <w:rsid w:val="003F12D4"/>
    <w:rsid w:val="003F179C"/>
    <w:rsid w:val="003F1A21"/>
    <w:rsid w:val="003F278E"/>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89F"/>
    <w:rsid w:val="00432284"/>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C98"/>
    <w:rsid w:val="004422FB"/>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48E"/>
    <w:rsid w:val="0049282D"/>
    <w:rsid w:val="00493749"/>
    <w:rsid w:val="00493A25"/>
    <w:rsid w:val="00493DB5"/>
    <w:rsid w:val="00494357"/>
    <w:rsid w:val="00494594"/>
    <w:rsid w:val="00494C4A"/>
    <w:rsid w:val="00494DCD"/>
    <w:rsid w:val="004954E4"/>
    <w:rsid w:val="00495773"/>
    <w:rsid w:val="00495C30"/>
    <w:rsid w:val="00497520"/>
    <w:rsid w:val="004A0657"/>
    <w:rsid w:val="004A0AEF"/>
    <w:rsid w:val="004A12A6"/>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6037"/>
    <w:rsid w:val="004A609C"/>
    <w:rsid w:val="004A644F"/>
    <w:rsid w:val="004A6678"/>
    <w:rsid w:val="004A6E54"/>
    <w:rsid w:val="004A79D5"/>
    <w:rsid w:val="004A7B9A"/>
    <w:rsid w:val="004B0408"/>
    <w:rsid w:val="004B0C52"/>
    <w:rsid w:val="004B0C59"/>
    <w:rsid w:val="004B0FA0"/>
    <w:rsid w:val="004B1313"/>
    <w:rsid w:val="004B1627"/>
    <w:rsid w:val="004B1AD1"/>
    <w:rsid w:val="004B1D1E"/>
    <w:rsid w:val="004B22A5"/>
    <w:rsid w:val="004B2CCF"/>
    <w:rsid w:val="004B2F98"/>
    <w:rsid w:val="004B34B8"/>
    <w:rsid w:val="004B3960"/>
    <w:rsid w:val="004B39F5"/>
    <w:rsid w:val="004B3B3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1C"/>
    <w:rsid w:val="004D2FB0"/>
    <w:rsid w:val="004D2FC7"/>
    <w:rsid w:val="004D3212"/>
    <w:rsid w:val="004D3294"/>
    <w:rsid w:val="004D345F"/>
    <w:rsid w:val="004D3AFB"/>
    <w:rsid w:val="004D40CA"/>
    <w:rsid w:val="004D4897"/>
    <w:rsid w:val="004D4F59"/>
    <w:rsid w:val="004D50B1"/>
    <w:rsid w:val="004D53C8"/>
    <w:rsid w:val="004D57DF"/>
    <w:rsid w:val="004D583E"/>
    <w:rsid w:val="004D5D40"/>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EF8"/>
    <w:rsid w:val="004F791C"/>
    <w:rsid w:val="004F7C60"/>
    <w:rsid w:val="005004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1294"/>
    <w:rsid w:val="005217EC"/>
    <w:rsid w:val="005220A1"/>
    <w:rsid w:val="005220E5"/>
    <w:rsid w:val="005222E5"/>
    <w:rsid w:val="0052285B"/>
    <w:rsid w:val="005229C3"/>
    <w:rsid w:val="00523096"/>
    <w:rsid w:val="00523215"/>
    <w:rsid w:val="005233E7"/>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139"/>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26F6"/>
    <w:rsid w:val="00563044"/>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E0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815"/>
    <w:rsid w:val="005A1A39"/>
    <w:rsid w:val="005A1C82"/>
    <w:rsid w:val="005A203F"/>
    <w:rsid w:val="005A24B7"/>
    <w:rsid w:val="005A28B7"/>
    <w:rsid w:val="005A2943"/>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AF2"/>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72A0"/>
    <w:rsid w:val="005C79FC"/>
    <w:rsid w:val="005C7E25"/>
    <w:rsid w:val="005D0431"/>
    <w:rsid w:val="005D09B4"/>
    <w:rsid w:val="005D132A"/>
    <w:rsid w:val="005D1741"/>
    <w:rsid w:val="005D1839"/>
    <w:rsid w:val="005D1953"/>
    <w:rsid w:val="005D1EAA"/>
    <w:rsid w:val="005D2898"/>
    <w:rsid w:val="005D406E"/>
    <w:rsid w:val="005D4281"/>
    <w:rsid w:val="005D43EE"/>
    <w:rsid w:val="005D4738"/>
    <w:rsid w:val="005D4A2A"/>
    <w:rsid w:val="005D4A53"/>
    <w:rsid w:val="005D4AC7"/>
    <w:rsid w:val="005D54B1"/>
    <w:rsid w:val="005D550C"/>
    <w:rsid w:val="005D58AD"/>
    <w:rsid w:val="005D5C37"/>
    <w:rsid w:val="005D5DB8"/>
    <w:rsid w:val="005D5EF4"/>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C95"/>
    <w:rsid w:val="005F0CB3"/>
    <w:rsid w:val="005F0E97"/>
    <w:rsid w:val="005F11F9"/>
    <w:rsid w:val="005F1B38"/>
    <w:rsid w:val="005F2A8F"/>
    <w:rsid w:val="005F2DCD"/>
    <w:rsid w:val="005F2F48"/>
    <w:rsid w:val="005F311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A8B"/>
    <w:rsid w:val="005F71B5"/>
    <w:rsid w:val="005F7441"/>
    <w:rsid w:val="005F74D9"/>
    <w:rsid w:val="005F7939"/>
    <w:rsid w:val="005F7E6C"/>
    <w:rsid w:val="00600C97"/>
    <w:rsid w:val="006010CA"/>
    <w:rsid w:val="00601143"/>
    <w:rsid w:val="00601265"/>
    <w:rsid w:val="006018B9"/>
    <w:rsid w:val="00601CB8"/>
    <w:rsid w:val="0060250B"/>
    <w:rsid w:val="00602B2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0C93"/>
    <w:rsid w:val="0064119C"/>
    <w:rsid w:val="00641252"/>
    <w:rsid w:val="00641319"/>
    <w:rsid w:val="00641376"/>
    <w:rsid w:val="0064143D"/>
    <w:rsid w:val="00641C92"/>
    <w:rsid w:val="00641CDA"/>
    <w:rsid w:val="00642279"/>
    <w:rsid w:val="00642D68"/>
    <w:rsid w:val="00643AFA"/>
    <w:rsid w:val="00644109"/>
    <w:rsid w:val="006442C8"/>
    <w:rsid w:val="0064434D"/>
    <w:rsid w:val="00644591"/>
    <w:rsid w:val="006451E0"/>
    <w:rsid w:val="00645D98"/>
    <w:rsid w:val="006466FA"/>
    <w:rsid w:val="006470C6"/>
    <w:rsid w:val="006473CF"/>
    <w:rsid w:val="006476C2"/>
    <w:rsid w:val="00647714"/>
    <w:rsid w:val="006479B0"/>
    <w:rsid w:val="00650BAE"/>
    <w:rsid w:val="00650BBD"/>
    <w:rsid w:val="006515B8"/>
    <w:rsid w:val="006516DD"/>
    <w:rsid w:val="0065181B"/>
    <w:rsid w:val="00651E6E"/>
    <w:rsid w:val="006530C9"/>
    <w:rsid w:val="0065321F"/>
    <w:rsid w:val="0065329C"/>
    <w:rsid w:val="006534CD"/>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F79"/>
    <w:rsid w:val="00667B01"/>
    <w:rsid w:val="0067034F"/>
    <w:rsid w:val="006704B4"/>
    <w:rsid w:val="006704CF"/>
    <w:rsid w:val="00670AAD"/>
    <w:rsid w:val="00670C3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40A4"/>
    <w:rsid w:val="006847D2"/>
    <w:rsid w:val="006847FA"/>
    <w:rsid w:val="0068487E"/>
    <w:rsid w:val="00684EEF"/>
    <w:rsid w:val="00685903"/>
    <w:rsid w:val="0068597C"/>
    <w:rsid w:val="006863C3"/>
    <w:rsid w:val="00686503"/>
    <w:rsid w:val="006868CD"/>
    <w:rsid w:val="006868ED"/>
    <w:rsid w:val="00686FD8"/>
    <w:rsid w:val="00687003"/>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EAB"/>
    <w:rsid w:val="006A4FA9"/>
    <w:rsid w:val="006A5507"/>
    <w:rsid w:val="006A618C"/>
    <w:rsid w:val="006A62D1"/>
    <w:rsid w:val="006A6AB5"/>
    <w:rsid w:val="006A6B61"/>
    <w:rsid w:val="006A700B"/>
    <w:rsid w:val="006A7195"/>
    <w:rsid w:val="006A74B2"/>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DDF"/>
    <w:rsid w:val="006B715C"/>
    <w:rsid w:val="006C0366"/>
    <w:rsid w:val="006C087F"/>
    <w:rsid w:val="006C0BBE"/>
    <w:rsid w:val="006C0D5D"/>
    <w:rsid w:val="006C17BB"/>
    <w:rsid w:val="006C1806"/>
    <w:rsid w:val="006C1828"/>
    <w:rsid w:val="006C1AD3"/>
    <w:rsid w:val="006C1BA9"/>
    <w:rsid w:val="006C2722"/>
    <w:rsid w:val="006C2946"/>
    <w:rsid w:val="006C3040"/>
    <w:rsid w:val="006C3ABE"/>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0F9"/>
    <w:rsid w:val="007166D4"/>
    <w:rsid w:val="00716DCE"/>
    <w:rsid w:val="00717595"/>
    <w:rsid w:val="00717DB1"/>
    <w:rsid w:val="007201CA"/>
    <w:rsid w:val="0072030E"/>
    <w:rsid w:val="00720FAC"/>
    <w:rsid w:val="00721044"/>
    <w:rsid w:val="007211CC"/>
    <w:rsid w:val="007214A0"/>
    <w:rsid w:val="007215A7"/>
    <w:rsid w:val="00721C6B"/>
    <w:rsid w:val="00721F9F"/>
    <w:rsid w:val="0072226E"/>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881"/>
    <w:rsid w:val="00733B81"/>
    <w:rsid w:val="0073482C"/>
    <w:rsid w:val="00734898"/>
    <w:rsid w:val="00734FE4"/>
    <w:rsid w:val="00735050"/>
    <w:rsid w:val="00735FCD"/>
    <w:rsid w:val="007360C9"/>
    <w:rsid w:val="00736587"/>
    <w:rsid w:val="00737549"/>
    <w:rsid w:val="0073770A"/>
    <w:rsid w:val="00740454"/>
    <w:rsid w:val="0074101E"/>
    <w:rsid w:val="00742173"/>
    <w:rsid w:val="007422A2"/>
    <w:rsid w:val="00742353"/>
    <w:rsid w:val="00742365"/>
    <w:rsid w:val="0074309D"/>
    <w:rsid w:val="0074322D"/>
    <w:rsid w:val="00743E8F"/>
    <w:rsid w:val="00744F89"/>
    <w:rsid w:val="007455B2"/>
    <w:rsid w:val="00745DBB"/>
    <w:rsid w:val="00745DC2"/>
    <w:rsid w:val="007476BF"/>
    <w:rsid w:val="00747AEC"/>
    <w:rsid w:val="007503FC"/>
    <w:rsid w:val="00750468"/>
    <w:rsid w:val="00750ABF"/>
    <w:rsid w:val="007514E8"/>
    <w:rsid w:val="007515EB"/>
    <w:rsid w:val="00751666"/>
    <w:rsid w:val="0075188F"/>
    <w:rsid w:val="007521A6"/>
    <w:rsid w:val="00752898"/>
    <w:rsid w:val="00752E6D"/>
    <w:rsid w:val="00753006"/>
    <w:rsid w:val="00753117"/>
    <w:rsid w:val="007533BB"/>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E5D"/>
    <w:rsid w:val="00780533"/>
    <w:rsid w:val="00780660"/>
    <w:rsid w:val="00780766"/>
    <w:rsid w:val="00781A4B"/>
    <w:rsid w:val="00781AF5"/>
    <w:rsid w:val="00781E71"/>
    <w:rsid w:val="00781F0E"/>
    <w:rsid w:val="00782200"/>
    <w:rsid w:val="0078231E"/>
    <w:rsid w:val="007825AB"/>
    <w:rsid w:val="007826D1"/>
    <w:rsid w:val="007832EF"/>
    <w:rsid w:val="0078330D"/>
    <w:rsid w:val="0078364F"/>
    <w:rsid w:val="00783CEB"/>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0F3"/>
    <w:rsid w:val="007B3399"/>
    <w:rsid w:val="007B62B1"/>
    <w:rsid w:val="007B67CA"/>
    <w:rsid w:val="007B6A49"/>
    <w:rsid w:val="007B6B8D"/>
    <w:rsid w:val="007B6EB8"/>
    <w:rsid w:val="007B765C"/>
    <w:rsid w:val="007B7C53"/>
    <w:rsid w:val="007C119F"/>
    <w:rsid w:val="007C1A89"/>
    <w:rsid w:val="007C1DEA"/>
    <w:rsid w:val="007C216A"/>
    <w:rsid w:val="007C2343"/>
    <w:rsid w:val="007C25D4"/>
    <w:rsid w:val="007C291E"/>
    <w:rsid w:val="007C2EBF"/>
    <w:rsid w:val="007C3F9C"/>
    <w:rsid w:val="007C43A2"/>
    <w:rsid w:val="007C450F"/>
    <w:rsid w:val="007C521B"/>
    <w:rsid w:val="007C536D"/>
    <w:rsid w:val="007C5625"/>
    <w:rsid w:val="007C5907"/>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A26"/>
    <w:rsid w:val="007D3B00"/>
    <w:rsid w:val="007D3F51"/>
    <w:rsid w:val="007D45D4"/>
    <w:rsid w:val="007D4DC5"/>
    <w:rsid w:val="007D57A7"/>
    <w:rsid w:val="007D5D9A"/>
    <w:rsid w:val="007D7635"/>
    <w:rsid w:val="007D7959"/>
    <w:rsid w:val="007D7B36"/>
    <w:rsid w:val="007D7D16"/>
    <w:rsid w:val="007E018B"/>
    <w:rsid w:val="007E05C3"/>
    <w:rsid w:val="007E0A3E"/>
    <w:rsid w:val="007E0C8D"/>
    <w:rsid w:val="007E133F"/>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606"/>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06"/>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5842"/>
    <w:rsid w:val="00826B21"/>
    <w:rsid w:val="00827066"/>
    <w:rsid w:val="00827426"/>
    <w:rsid w:val="00827988"/>
    <w:rsid w:val="008279F6"/>
    <w:rsid w:val="00827BA7"/>
    <w:rsid w:val="00827D2B"/>
    <w:rsid w:val="00827E92"/>
    <w:rsid w:val="0083158C"/>
    <w:rsid w:val="00831F08"/>
    <w:rsid w:val="00832842"/>
    <w:rsid w:val="0083297C"/>
    <w:rsid w:val="00832E83"/>
    <w:rsid w:val="008335E4"/>
    <w:rsid w:val="00833D59"/>
    <w:rsid w:val="00833E4D"/>
    <w:rsid w:val="00833F3D"/>
    <w:rsid w:val="00834491"/>
    <w:rsid w:val="00834519"/>
    <w:rsid w:val="0083506F"/>
    <w:rsid w:val="0083518B"/>
    <w:rsid w:val="00836A6D"/>
    <w:rsid w:val="00836FAE"/>
    <w:rsid w:val="00837726"/>
    <w:rsid w:val="00837C59"/>
    <w:rsid w:val="00840B59"/>
    <w:rsid w:val="00840C7B"/>
    <w:rsid w:val="00840CA7"/>
    <w:rsid w:val="00840CBE"/>
    <w:rsid w:val="0084143E"/>
    <w:rsid w:val="008428E8"/>
    <w:rsid w:val="00842F97"/>
    <w:rsid w:val="0084372C"/>
    <w:rsid w:val="00843D7A"/>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737D"/>
    <w:rsid w:val="008878A9"/>
    <w:rsid w:val="00890269"/>
    <w:rsid w:val="00890AB9"/>
    <w:rsid w:val="00890E95"/>
    <w:rsid w:val="00891998"/>
    <w:rsid w:val="00891A30"/>
    <w:rsid w:val="00891BB4"/>
    <w:rsid w:val="00892E14"/>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574"/>
    <w:rsid w:val="008B17D9"/>
    <w:rsid w:val="008B1EDA"/>
    <w:rsid w:val="008B1FA5"/>
    <w:rsid w:val="008B2103"/>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97E"/>
    <w:rsid w:val="008B7A6C"/>
    <w:rsid w:val="008C0173"/>
    <w:rsid w:val="008C02B2"/>
    <w:rsid w:val="008C072C"/>
    <w:rsid w:val="008C0734"/>
    <w:rsid w:val="008C0864"/>
    <w:rsid w:val="008C0ACA"/>
    <w:rsid w:val="008C0FF0"/>
    <w:rsid w:val="008C1E2D"/>
    <w:rsid w:val="008C2A1D"/>
    <w:rsid w:val="008C2A6E"/>
    <w:rsid w:val="008C2D66"/>
    <w:rsid w:val="008C2F0C"/>
    <w:rsid w:val="008C3360"/>
    <w:rsid w:val="008C34E8"/>
    <w:rsid w:val="008C4D57"/>
    <w:rsid w:val="008C5A72"/>
    <w:rsid w:val="008C60D8"/>
    <w:rsid w:val="008C6CF1"/>
    <w:rsid w:val="008C70E6"/>
    <w:rsid w:val="008C7633"/>
    <w:rsid w:val="008C77C2"/>
    <w:rsid w:val="008D0116"/>
    <w:rsid w:val="008D0221"/>
    <w:rsid w:val="008D0907"/>
    <w:rsid w:val="008D091D"/>
    <w:rsid w:val="008D0B93"/>
    <w:rsid w:val="008D0BDB"/>
    <w:rsid w:val="008D0E71"/>
    <w:rsid w:val="008D1192"/>
    <w:rsid w:val="008D16C0"/>
    <w:rsid w:val="008D1B88"/>
    <w:rsid w:val="008D1F42"/>
    <w:rsid w:val="008D26FB"/>
    <w:rsid w:val="008D2BD3"/>
    <w:rsid w:val="008D332D"/>
    <w:rsid w:val="008D34B2"/>
    <w:rsid w:val="008D35D3"/>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00E"/>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616"/>
    <w:rsid w:val="00906865"/>
    <w:rsid w:val="00906A73"/>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40588"/>
    <w:rsid w:val="0094076D"/>
    <w:rsid w:val="009411B1"/>
    <w:rsid w:val="009413CF"/>
    <w:rsid w:val="009420EA"/>
    <w:rsid w:val="00942B0D"/>
    <w:rsid w:val="00942C55"/>
    <w:rsid w:val="00942CBA"/>
    <w:rsid w:val="009433C0"/>
    <w:rsid w:val="00943FF6"/>
    <w:rsid w:val="0094404F"/>
    <w:rsid w:val="009441A6"/>
    <w:rsid w:val="009442C6"/>
    <w:rsid w:val="009443DF"/>
    <w:rsid w:val="00944D85"/>
    <w:rsid w:val="00944D93"/>
    <w:rsid w:val="0094657C"/>
    <w:rsid w:val="00946BFD"/>
    <w:rsid w:val="00946F48"/>
    <w:rsid w:val="009474A3"/>
    <w:rsid w:val="00947656"/>
    <w:rsid w:val="00947787"/>
    <w:rsid w:val="009479DE"/>
    <w:rsid w:val="009501EB"/>
    <w:rsid w:val="009504FB"/>
    <w:rsid w:val="009508C2"/>
    <w:rsid w:val="00950E9F"/>
    <w:rsid w:val="00950F90"/>
    <w:rsid w:val="00951554"/>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5B2"/>
    <w:rsid w:val="00960612"/>
    <w:rsid w:val="0096070B"/>
    <w:rsid w:val="00960AF6"/>
    <w:rsid w:val="00960C43"/>
    <w:rsid w:val="00960F30"/>
    <w:rsid w:val="00961298"/>
    <w:rsid w:val="00961D82"/>
    <w:rsid w:val="00961DDF"/>
    <w:rsid w:val="00961E4F"/>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ABF"/>
    <w:rsid w:val="00980AEB"/>
    <w:rsid w:val="009813CD"/>
    <w:rsid w:val="00981B2F"/>
    <w:rsid w:val="00981F0C"/>
    <w:rsid w:val="00981FD9"/>
    <w:rsid w:val="0098297C"/>
    <w:rsid w:val="00983BEC"/>
    <w:rsid w:val="00983F9A"/>
    <w:rsid w:val="00984037"/>
    <w:rsid w:val="0098456A"/>
    <w:rsid w:val="00984EA0"/>
    <w:rsid w:val="0098579B"/>
    <w:rsid w:val="00985A83"/>
    <w:rsid w:val="00986282"/>
    <w:rsid w:val="009862F2"/>
    <w:rsid w:val="0098650A"/>
    <w:rsid w:val="0098694F"/>
    <w:rsid w:val="00987B23"/>
    <w:rsid w:val="00990493"/>
    <w:rsid w:val="009906A7"/>
    <w:rsid w:val="009907E4"/>
    <w:rsid w:val="0099091A"/>
    <w:rsid w:val="00990AAC"/>
    <w:rsid w:val="00990E46"/>
    <w:rsid w:val="00991130"/>
    <w:rsid w:val="0099120B"/>
    <w:rsid w:val="0099186C"/>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5F"/>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66F"/>
    <w:rsid w:val="009B3B30"/>
    <w:rsid w:val="009B5195"/>
    <w:rsid w:val="009B5786"/>
    <w:rsid w:val="009B6846"/>
    <w:rsid w:val="009B6C8B"/>
    <w:rsid w:val="009B6FC0"/>
    <w:rsid w:val="009B728C"/>
    <w:rsid w:val="009C1033"/>
    <w:rsid w:val="009C1475"/>
    <w:rsid w:val="009C14A9"/>
    <w:rsid w:val="009C17F8"/>
    <w:rsid w:val="009C17FE"/>
    <w:rsid w:val="009C1B04"/>
    <w:rsid w:val="009C1B8C"/>
    <w:rsid w:val="009C232C"/>
    <w:rsid w:val="009C2685"/>
    <w:rsid w:val="009C3041"/>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9C3"/>
    <w:rsid w:val="009E5C4E"/>
    <w:rsid w:val="009E6A24"/>
    <w:rsid w:val="009E6B8F"/>
    <w:rsid w:val="009E6DD9"/>
    <w:rsid w:val="009E730E"/>
    <w:rsid w:val="009E7675"/>
    <w:rsid w:val="009E7ACB"/>
    <w:rsid w:val="009F0078"/>
    <w:rsid w:val="009F0769"/>
    <w:rsid w:val="009F0D84"/>
    <w:rsid w:val="009F1AD2"/>
    <w:rsid w:val="009F2469"/>
    <w:rsid w:val="009F2A40"/>
    <w:rsid w:val="009F2BAD"/>
    <w:rsid w:val="009F2FDC"/>
    <w:rsid w:val="009F33F3"/>
    <w:rsid w:val="009F3746"/>
    <w:rsid w:val="009F41E4"/>
    <w:rsid w:val="009F4424"/>
    <w:rsid w:val="009F4559"/>
    <w:rsid w:val="009F464E"/>
    <w:rsid w:val="009F47CB"/>
    <w:rsid w:val="009F4DC3"/>
    <w:rsid w:val="009F53DF"/>
    <w:rsid w:val="009F58BC"/>
    <w:rsid w:val="009F5DE2"/>
    <w:rsid w:val="009F732A"/>
    <w:rsid w:val="009F73E8"/>
    <w:rsid w:val="009F7513"/>
    <w:rsid w:val="009F752C"/>
    <w:rsid w:val="009F78F8"/>
    <w:rsid w:val="009F7B0B"/>
    <w:rsid w:val="00A00178"/>
    <w:rsid w:val="00A0023A"/>
    <w:rsid w:val="00A002CD"/>
    <w:rsid w:val="00A00794"/>
    <w:rsid w:val="00A00A08"/>
    <w:rsid w:val="00A00B3A"/>
    <w:rsid w:val="00A00CFF"/>
    <w:rsid w:val="00A01284"/>
    <w:rsid w:val="00A01337"/>
    <w:rsid w:val="00A0176B"/>
    <w:rsid w:val="00A01F2E"/>
    <w:rsid w:val="00A0225E"/>
    <w:rsid w:val="00A024CE"/>
    <w:rsid w:val="00A025B2"/>
    <w:rsid w:val="00A036F2"/>
    <w:rsid w:val="00A044B6"/>
    <w:rsid w:val="00A048DA"/>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DE9"/>
    <w:rsid w:val="00A12E0D"/>
    <w:rsid w:val="00A13103"/>
    <w:rsid w:val="00A1343B"/>
    <w:rsid w:val="00A13500"/>
    <w:rsid w:val="00A1374F"/>
    <w:rsid w:val="00A13B9C"/>
    <w:rsid w:val="00A1423A"/>
    <w:rsid w:val="00A14567"/>
    <w:rsid w:val="00A145CF"/>
    <w:rsid w:val="00A14D10"/>
    <w:rsid w:val="00A14DFF"/>
    <w:rsid w:val="00A15030"/>
    <w:rsid w:val="00A15105"/>
    <w:rsid w:val="00A157A9"/>
    <w:rsid w:val="00A15808"/>
    <w:rsid w:val="00A158F5"/>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9BE"/>
    <w:rsid w:val="00A27AE6"/>
    <w:rsid w:val="00A27D0A"/>
    <w:rsid w:val="00A27F05"/>
    <w:rsid w:val="00A301C8"/>
    <w:rsid w:val="00A3067B"/>
    <w:rsid w:val="00A30A59"/>
    <w:rsid w:val="00A31C22"/>
    <w:rsid w:val="00A31FB3"/>
    <w:rsid w:val="00A321D3"/>
    <w:rsid w:val="00A32AB9"/>
    <w:rsid w:val="00A33357"/>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6191"/>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3D0"/>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C3D"/>
    <w:rsid w:val="00A85D5D"/>
    <w:rsid w:val="00A85E87"/>
    <w:rsid w:val="00A85EAA"/>
    <w:rsid w:val="00A875BC"/>
    <w:rsid w:val="00A87740"/>
    <w:rsid w:val="00A8779D"/>
    <w:rsid w:val="00A87A70"/>
    <w:rsid w:val="00A87C81"/>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A63"/>
    <w:rsid w:val="00A97D58"/>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F53"/>
    <w:rsid w:val="00AF12DB"/>
    <w:rsid w:val="00AF1830"/>
    <w:rsid w:val="00AF1B18"/>
    <w:rsid w:val="00AF2119"/>
    <w:rsid w:val="00AF21BE"/>
    <w:rsid w:val="00AF237F"/>
    <w:rsid w:val="00AF25C5"/>
    <w:rsid w:val="00AF270C"/>
    <w:rsid w:val="00AF27B4"/>
    <w:rsid w:val="00AF2B84"/>
    <w:rsid w:val="00AF48BD"/>
    <w:rsid w:val="00AF48CD"/>
    <w:rsid w:val="00AF4BE8"/>
    <w:rsid w:val="00AF51CB"/>
    <w:rsid w:val="00AF5981"/>
    <w:rsid w:val="00AF5A8E"/>
    <w:rsid w:val="00AF5DF1"/>
    <w:rsid w:val="00AF6585"/>
    <w:rsid w:val="00AF65B8"/>
    <w:rsid w:val="00AF6AA2"/>
    <w:rsid w:val="00AF73DB"/>
    <w:rsid w:val="00AF7825"/>
    <w:rsid w:val="00B0004D"/>
    <w:rsid w:val="00B0017E"/>
    <w:rsid w:val="00B0019C"/>
    <w:rsid w:val="00B003F7"/>
    <w:rsid w:val="00B016B9"/>
    <w:rsid w:val="00B0256D"/>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5FD"/>
    <w:rsid w:val="00B1067D"/>
    <w:rsid w:val="00B10E62"/>
    <w:rsid w:val="00B1105A"/>
    <w:rsid w:val="00B117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29C"/>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1BD"/>
    <w:rsid w:val="00B401E4"/>
    <w:rsid w:val="00B40F9C"/>
    <w:rsid w:val="00B410B5"/>
    <w:rsid w:val="00B41A15"/>
    <w:rsid w:val="00B41B11"/>
    <w:rsid w:val="00B42332"/>
    <w:rsid w:val="00B426D5"/>
    <w:rsid w:val="00B42F5D"/>
    <w:rsid w:val="00B43029"/>
    <w:rsid w:val="00B43854"/>
    <w:rsid w:val="00B44FB0"/>
    <w:rsid w:val="00B45617"/>
    <w:rsid w:val="00B456C8"/>
    <w:rsid w:val="00B4669B"/>
    <w:rsid w:val="00B4772E"/>
    <w:rsid w:val="00B47AFE"/>
    <w:rsid w:val="00B47FB3"/>
    <w:rsid w:val="00B505E1"/>
    <w:rsid w:val="00B507C4"/>
    <w:rsid w:val="00B50BAF"/>
    <w:rsid w:val="00B51924"/>
    <w:rsid w:val="00B519E4"/>
    <w:rsid w:val="00B51FA3"/>
    <w:rsid w:val="00B52529"/>
    <w:rsid w:val="00B52642"/>
    <w:rsid w:val="00B52F81"/>
    <w:rsid w:val="00B536D8"/>
    <w:rsid w:val="00B53775"/>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544"/>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7ABC"/>
    <w:rsid w:val="00B904FF"/>
    <w:rsid w:val="00B90850"/>
    <w:rsid w:val="00B9092E"/>
    <w:rsid w:val="00B90D39"/>
    <w:rsid w:val="00B91115"/>
    <w:rsid w:val="00B927F2"/>
    <w:rsid w:val="00B929A9"/>
    <w:rsid w:val="00B931C4"/>
    <w:rsid w:val="00B9445C"/>
    <w:rsid w:val="00B94636"/>
    <w:rsid w:val="00B94A55"/>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56E"/>
    <w:rsid w:val="00BA5CA9"/>
    <w:rsid w:val="00BA63A6"/>
    <w:rsid w:val="00BA6727"/>
    <w:rsid w:val="00BA6CE8"/>
    <w:rsid w:val="00BA6D53"/>
    <w:rsid w:val="00BA729D"/>
    <w:rsid w:val="00BA7E74"/>
    <w:rsid w:val="00BB0012"/>
    <w:rsid w:val="00BB0280"/>
    <w:rsid w:val="00BB0501"/>
    <w:rsid w:val="00BB0960"/>
    <w:rsid w:val="00BB0AE8"/>
    <w:rsid w:val="00BB0C94"/>
    <w:rsid w:val="00BB104A"/>
    <w:rsid w:val="00BB1B82"/>
    <w:rsid w:val="00BB1B9C"/>
    <w:rsid w:val="00BB31DD"/>
    <w:rsid w:val="00BB397C"/>
    <w:rsid w:val="00BB3A65"/>
    <w:rsid w:val="00BB50E1"/>
    <w:rsid w:val="00BB54C5"/>
    <w:rsid w:val="00BB6872"/>
    <w:rsid w:val="00BB69F6"/>
    <w:rsid w:val="00BB6A8E"/>
    <w:rsid w:val="00BB6AD6"/>
    <w:rsid w:val="00BB7431"/>
    <w:rsid w:val="00BB7C55"/>
    <w:rsid w:val="00BC0180"/>
    <w:rsid w:val="00BC146B"/>
    <w:rsid w:val="00BC1574"/>
    <w:rsid w:val="00BC16E3"/>
    <w:rsid w:val="00BC1A81"/>
    <w:rsid w:val="00BC1DEA"/>
    <w:rsid w:val="00BC1F30"/>
    <w:rsid w:val="00BC2468"/>
    <w:rsid w:val="00BC2818"/>
    <w:rsid w:val="00BC2BED"/>
    <w:rsid w:val="00BC2E97"/>
    <w:rsid w:val="00BC3098"/>
    <w:rsid w:val="00BC3C82"/>
    <w:rsid w:val="00BC3D75"/>
    <w:rsid w:val="00BC42FD"/>
    <w:rsid w:val="00BC43DD"/>
    <w:rsid w:val="00BC4641"/>
    <w:rsid w:val="00BC4EEA"/>
    <w:rsid w:val="00BC5011"/>
    <w:rsid w:val="00BC50D5"/>
    <w:rsid w:val="00BC52BE"/>
    <w:rsid w:val="00BC531E"/>
    <w:rsid w:val="00BC5390"/>
    <w:rsid w:val="00BC546E"/>
    <w:rsid w:val="00BC577E"/>
    <w:rsid w:val="00BC57B1"/>
    <w:rsid w:val="00BC5816"/>
    <w:rsid w:val="00BC5B7A"/>
    <w:rsid w:val="00BC6205"/>
    <w:rsid w:val="00BC62BF"/>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270A"/>
    <w:rsid w:val="00BE27B3"/>
    <w:rsid w:val="00BE2DD2"/>
    <w:rsid w:val="00BE4467"/>
    <w:rsid w:val="00BE4C8F"/>
    <w:rsid w:val="00BE4F5F"/>
    <w:rsid w:val="00BE578F"/>
    <w:rsid w:val="00BE63A1"/>
    <w:rsid w:val="00BE69F2"/>
    <w:rsid w:val="00BE6BC4"/>
    <w:rsid w:val="00BE781A"/>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7E"/>
    <w:rsid w:val="00C22669"/>
    <w:rsid w:val="00C230E2"/>
    <w:rsid w:val="00C23B3C"/>
    <w:rsid w:val="00C23CE1"/>
    <w:rsid w:val="00C24FB1"/>
    <w:rsid w:val="00C2504E"/>
    <w:rsid w:val="00C2514D"/>
    <w:rsid w:val="00C252F6"/>
    <w:rsid w:val="00C25ADE"/>
    <w:rsid w:val="00C26832"/>
    <w:rsid w:val="00C2705E"/>
    <w:rsid w:val="00C271D9"/>
    <w:rsid w:val="00C27B2A"/>
    <w:rsid w:val="00C27FE3"/>
    <w:rsid w:val="00C3021A"/>
    <w:rsid w:val="00C30830"/>
    <w:rsid w:val="00C309A3"/>
    <w:rsid w:val="00C31324"/>
    <w:rsid w:val="00C32C39"/>
    <w:rsid w:val="00C330B0"/>
    <w:rsid w:val="00C333EA"/>
    <w:rsid w:val="00C33A88"/>
    <w:rsid w:val="00C35269"/>
    <w:rsid w:val="00C35E45"/>
    <w:rsid w:val="00C35FDE"/>
    <w:rsid w:val="00C36280"/>
    <w:rsid w:val="00C37090"/>
    <w:rsid w:val="00C375A3"/>
    <w:rsid w:val="00C37982"/>
    <w:rsid w:val="00C37FA2"/>
    <w:rsid w:val="00C40342"/>
    <w:rsid w:val="00C40516"/>
    <w:rsid w:val="00C419A2"/>
    <w:rsid w:val="00C41F8D"/>
    <w:rsid w:val="00C42786"/>
    <w:rsid w:val="00C42B99"/>
    <w:rsid w:val="00C4356A"/>
    <w:rsid w:val="00C43B1B"/>
    <w:rsid w:val="00C4485E"/>
    <w:rsid w:val="00C4492A"/>
    <w:rsid w:val="00C449E1"/>
    <w:rsid w:val="00C44D05"/>
    <w:rsid w:val="00C450E5"/>
    <w:rsid w:val="00C45219"/>
    <w:rsid w:val="00C453BD"/>
    <w:rsid w:val="00C4566D"/>
    <w:rsid w:val="00C45736"/>
    <w:rsid w:val="00C4589F"/>
    <w:rsid w:val="00C45B3B"/>
    <w:rsid w:val="00C46DBE"/>
    <w:rsid w:val="00C46F49"/>
    <w:rsid w:val="00C47A07"/>
    <w:rsid w:val="00C47B70"/>
    <w:rsid w:val="00C5044F"/>
    <w:rsid w:val="00C50D3C"/>
    <w:rsid w:val="00C51161"/>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6257"/>
    <w:rsid w:val="00C56B2F"/>
    <w:rsid w:val="00C56D2C"/>
    <w:rsid w:val="00C57219"/>
    <w:rsid w:val="00C57AD4"/>
    <w:rsid w:val="00C57B14"/>
    <w:rsid w:val="00C57BC3"/>
    <w:rsid w:val="00C60059"/>
    <w:rsid w:val="00C60300"/>
    <w:rsid w:val="00C60E93"/>
    <w:rsid w:val="00C6109F"/>
    <w:rsid w:val="00C61491"/>
    <w:rsid w:val="00C615F4"/>
    <w:rsid w:val="00C62268"/>
    <w:rsid w:val="00C6257F"/>
    <w:rsid w:val="00C62625"/>
    <w:rsid w:val="00C6282B"/>
    <w:rsid w:val="00C62A34"/>
    <w:rsid w:val="00C62BA9"/>
    <w:rsid w:val="00C62C6F"/>
    <w:rsid w:val="00C62CDF"/>
    <w:rsid w:val="00C63F43"/>
    <w:rsid w:val="00C645C7"/>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1188"/>
    <w:rsid w:val="00C71834"/>
    <w:rsid w:val="00C719FE"/>
    <w:rsid w:val="00C71B84"/>
    <w:rsid w:val="00C71E92"/>
    <w:rsid w:val="00C726C3"/>
    <w:rsid w:val="00C72C79"/>
    <w:rsid w:val="00C72DD8"/>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0C3"/>
    <w:rsid w:val="00C812FE"/>
    <w:rsid w:val="00C8131D"/>
    <w:rsid w:val="00C824DE"/>
    <w:rsid w:val="00C833B2"/>
    <w:rsid w:val="00C833C0"/>
    <w:rsid w:val="00C83D24"/>
    <w:rsid w:val="00C83F9B"/>
    <w:rsid w:val="00C84461"/>
    <w:rsid w:val="00C8475A"/>
    <w:rsid w:val="00C8477C"/>
    <w:rsid w:val="00C84A8B"/>
    <w:rsid w:val="00C84F01"/>
    <w:rsid w:val="00C84F86"/>
    <w:rsid w:val="00C8503B"/>
    <w:rsid w:val="00C852A6"/>
    <w:rsid w:val="00C8541F"/>
    <w:rsid w:val="00C8556A"/>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D8"/>
    <w:rsid w:val="00C919E3"/>
    <w:rsid w:val="00C91A96"/>
    <w:rsid w:val="00C92368"/>
    <w:rsid w:val="00C92381"/>
    <w:rsid w:val="00C93955"/>
    <w:rsid w:val="00C93A12"/>
    <w:rsid w:val="00C94922"/>
    <w:rsid w:val="00C966ED"/>
    <w:rsid w:val="00C96C3E"/>
    <w:rsid w:val="00C97048"/>
    <w:rsid w:val="00C97D76"/>
    <w:rsid w:val="00C97F71"/>
    <w:rsid w:val="00CA08F3"/>
    <w:rsid w:val="00CA0B12"/>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096B"/>
    <w:rsid w:val="00CB11A1"/>
    <w:rsid w:val="00CB1240"/>
    <w:rsid w:val="00CB1367"/>
    <w:rsid w:val="00CB18FE"/>
    <w:rsid w:val="00CB1A38"/>
    <w:rsid w:val="00CB1EC8"/>
    <w:rsid w:val="00CB216C"/>
    <w:rsid w:val="00CB22EF"/>
    <w:rsid w:val="00CB2B00"/>
    <w:rsid w:val="00CB3216"/>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EA1"/>
    <w:rsid w:val="00CC31C4"/>
    <w:rsid w:val="00CC3952"/>
    <w:rsid w:val="00CC3BFE"/>
    <w:rsid w:val="00CC47F3"/>
    <w:rsid w:val="00CC5164"/>
    <w:rsid w:val="00CC540C"/>
    <w:rsid w:val="00CC5766"/>
    <w:rsid w:val="00CC58EA"/>
    <w:rsid w:val="00CC5A5D"/>
    <w:rsid w:val="00CC5F7C"/>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E13"/>
    <w:rsid w:val="00CE297A"/>
    <w:rsid w:val="00CE2EC7"/>
    <w:rsid w:val="00CE3486"/>
    <w:rsid w:val="00CE37C8"/>
    <w:rsid w:val="00CE3ACD"/>
    <w:rsid w:val="00CE4298"/>
    <w:rsid w:val="00CE46BA"/>
    <w:rsid w:val="00CE48B4"/>
    <w:rsid w:val="00CE4B8E"/>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C04"/>
    <w:rsid w:val="00CF3C5F"/>
    <w:rsid w:val="00CF3D12"/>
    <w:rsid w:val="00CF4001"/>
    <w:rsid w:val="00CF4265"/>
    <w:rsid w:val="00CF4698"/>
    <w:rsid w:val="00CF4E0D"/>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7490"/>
    <w:rsid w:val="00D3759D"/>
    <w:rsid w:val="00D37E3F"/>
    <w:rsid w:val="00D40A18"/>
    <w:rsid w:val="00D40A3C"/>
    <w:rsid w:val="00D40AC2"/>
    <w:rsid w:val="00D4100C"/>
    <w:rsid w:val="00D412FC"/>
    <w:rsid w:val="00D414AF"/>
    <w:rsid w:val="00D41636"/>
    <w:rsid w:val="00D41D44"/>
    <w:rsid w:val="00D41D96"/>
    <w:rsid w:val="00D41FB4"/>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0B8"/>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646"/>
    <w:rsid w:val="00D635D3"/>
    <w:rsid w:val="00D63BB4"/>
    <w:rsid w:val="00D63F67"/>
    <w:rsid w:val="00D646B9"/>
    <w:rsid w:val="00D6516D"/>
    <w:rsid w:val="00D6577A"/>
    <w:rsid w:val="00D658FA"/>
    <w:rsid w:val="00D65BA2"/>
    <w:rsid w:val="00D66052"/>
    <w:rsid w:val="00D6624F"/>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1E9"/>
    <w:rsid w:val="00D802DA"/>
    <w:rsid w:val="00D80E0B"/>
    <w:rsid w:val="00D8105D"/>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56"/>
    <w:rsid w:val="00DB7818"/>
    <w:rsid w:val="00DB782B"/>
    <w:rsid w:val="00DB7927"/>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C65AD"/>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730"/>
    <w:rsid w:val="00DE28E3"/>
    <w:rsid w:val="00DE2B00"/>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165D"/>
    <w:rsid w:val="00E227D1"/>
    <w:rsid w:val="00E22FCB"/>
    <w:rsid w:val="00E234A3"/>
    <w:rsid w:val="00E23D56"/>
    <w:rsid w:val="00E24300"/>
    <w:rsid w:val="00E243D1"/>
    <w:rsid w:val="00E246BE"/>
    <w:rsid w:val="00E247F1"/>
    <w:rsid w:val="00E24E42"/>
    <w:rsid w:val="00E253EB"/>
    <w:rsid w:val="00E25909"/>
    <w:rsid w:val="00E25DF5"/>
    <w:rsid w:val="00E266B7"/>
    <w:rsid w:val="00E2706C"/>
    <w:rsid w:val="00E304B9"/>
    <w:rsid w:val="00E30D74"/>
    <w:rsid w:val="00E3179B"/>
    <w:rsid w:val="00E32116"/>
    <w:rsid w:val="00E3219E"/>
    <w:rsid w:val="00E323B2"/>
    <w:rsid w:val="00E32427"/>
    <w:rsid w:val="00E331D1"/>
    <w:rsid w:val="00E332AD"/>
    <w:rsid w:val="00E335D9"/>
    <w:rsid w:val="00E33B6A"/>
    <w:rsid w:val="00E33CB0"/>
    <w:rsid w:val="00E3404C"/>
    <w:rsid w:val="00E34B7A"/>
    <w:rsid w:val="00E35450"/>
    <w:rsid w:val="00E35A9C"/>
    <w:rsid w:val="00E3658E"/>
    <w:rsid w:val="00E370ED"/>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9A"/>
    <w:rsid w:val="00EC38E4"/>
    <w:rsid w:val="00EC3D88"/>
    <w:rsid w:val="00EC45BE"/>
    <w:rsid w:val="00EC45F7"/>
    <w:rsid w:val="00EC4606"/>
    <w:rsid w:val="00EC4918"/>
    <w:rsid w:val="00EC5091"/>
    <w:rsid w:val="00EC56AC"/>
    <w:rsid w:val="00EC5B8A"/>
    <w:rsid w:val="00EC5D41"/>
    <w:rsid w:val="00EC66A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53B"/>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3F1"/>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1531"/>
    <w:rsid w:val="00F41B84"/>
    <w:rsid w:val="00F41F2E"/>
    <w:rsid w:val="00F420D6"/>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D9"/>
    <w:rsid w:val="00F52866"/>
    <w:rsid w:val="00F53063"/>
    <w:rsid w:val="00F53104"/>
    <w:rsid w:val="00F53134"/>
    <w:rsid w:val="00F53A0A"/>
    <w:rsid w:val="00F53E20"/>
    <w:rsid w:val="00F53F57"/>
    <w:rsid w:val="00F5427F"/>
    <w:rsid w:val="00F54588"/>
    <w:rsid w:val="00F568C1"/>
    <w:rsid w:val="00F56B5F"/>
    <w:rsid w:val="00F57028"/>
    <w:rsid w:val="00F57C3A"/>
    <w:rsid w:val="00F60298"/>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897"/>
    <w:rsid w:val="00F90D69"/>
    <w:rsid w:val="00F91050"/>
    <w:rsid w:val="00F9126D"/>
    <w:rsid w:val="00F91748"/>
    <w:rsid w:val="00F917D1"/>
    <w:rsid w:val="00F91B56"/>
    <w:rsid w:val="00F91FE0"/>
    <w:rsid w:val="00F92122"/>
    <w:rsid w:val="00F927BE"/>
    <w:rsid w:val="00F92E1B"/>
    <w:rsid w:val="00F93024"/>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F0AD2D04-4C47-4DB3-B033-70041158B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header" w:uiPriority="9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241FB"/>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uiPriority w:val="9"/>
    <w:rPr>
      <w:rFonts w:ascii="Arial" w:hAnsi="Arial"/>
      <w:sz w:val="28"/>
      <w:lang w:val="en-GB" w:eastAsia="ja-JP"/>
    </w:rPr>
  </w:style>
  <w:style w:type="character" w:customStyle="1" w:styleId="Heading2Char">
    <w:name w:val="Heading 2 Char"/>
    <w:link w:val="Heading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uiPriority w:val="99"/>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uiPriority w:val="99"/>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qFormat/>
    <w:rsid w:val="003A062E"/>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0A4754-F3E4-4422-87A1-FA6128391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5</Pages>
  <Words>1376</Words>
  <Characters>7847</Characters>
  <Application>Microsoft Office Word</Application>
  <DocSecurity>0</DocSecurity>
  <PresentationFormat/>
  <Lines>65</Lines>
  <Paragraphs>1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r4</dc:creator>
  <cp:keywords/>
  <dc:description/>
  <cp:lastModifiedBy>zte</cp:lastModifiedBy>
  <cp:revision>19</cp:revision>
  <dcterms:created xsi:type="dcterms:W3CDTF">2020-05-13T23:28:00Z</dcterms:created>
  <dcterms:modified xsi:type="dcterms:W3CDTF">2020-05-16T08: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